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dp" ContentType="image/vnd.ms-photo"/>
  <Default Extension="png" ContentType="image/png"/>
  <Default Extension="wmf" ContentType="image/x-wmf"/>
  <Default Extension="emf" ContentType="image/x-emf"/>
  <Default Extension="mp3" ContentType="audio/mp3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54" r:id="rId3"/>
    <p:sldId id="363" r:id="rId5"/>
    <p:sldId id="398" r:id="rId6"/>
    <p:sldId id="401" r:id="rId7"/>
    <p:sldId id="407" r:id="rId8"/>
    <p:sldId id="408" r:id="rId9"/>
    <p:sldId id="409" r:id="rId10"/>
    <p:sldId id="410" r:id="rId11"/>
    <p:sldId id="411" r:id="rId12"/>
    <p:sldId id="412" r:id="rId13"/>
    <p:sldId id="413" r:id="rId14"/>
    <p:sldId id="414" r:id="rId15"/>
    <p:sldId id="415" r:id="rId16"/>
    <p:sldId id="416" r:id="rId17"/>
    <p:sldId id="417" r:id="rId18"/>
    <p:sldId id="426" r:id="rId19"/>
    <p:sldId id="427" r:id="rId20"/>
    <p:sldId id="428" r:id="rId21"/>
    <p:sldId id="429" r:id="rId22"/>
    <p:sldId id="430" r:id="rId23"/>
    <p:sldId id="431" r:id="rId24"/>
    <p:sldId id="432" r:id="rId25"/>
    <p:sldId id="433" r:id="rId26"/>
    <p:sldId id="434" r:id="rId27"/>
    <p:sldId id="435" r:id="rId28"/>
    <p:sldId id="436" r:id="rId29"/>
    <p:sldId id="437" r:id="rId30"/>
    <p:sldId id="438" r:id="rId31"/>
    <p:sldId id="439" r:id="rId32"/>
    <p:sldId id="440" r:id="rId33"/>
    <p:sldId id="441" r:id="rId34"/>
    <p:sldId id="442" r:id="rId35"/>
    <p:sldId id="443" r:id="rId36"/>
    <p:sldId id="444" r:id="rId37"/>
    <p:sldId id="445" r:id="rId38"/>
    <p:sldId id="350" r:id="rId3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B37A"/>
    <a:srgbClr val="374A92"/>
    <a:srgbClr val="1A92A2"/>
    <a:srgbClr val="F8CA9D"/>
    <a:srgbClr val="F69230"/>
    <a:srgbClr val="21AB82"/>
    <a:srgbClr val="05BAC8"/>
    <a:srgbClr val="152F47"/>
    <a:srgbClr val="FFC000"/>
    <a:srgbClr val="B1272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06" autoAdjust="0"/>
    <p:restoredTop sz="93895" autoAdjust="0"/>
  </p:normalViewPr>
  <p:slideViewPr>
    <p:cSldViewPr snapToGrid="0">
      <p:cViewPr>
        <p:scale>
          <a:sx n="50" d="100"/>
          <a:sy n="50" d="100"/>
        </p:scale>
        <p:origin x="-2988" y="-1404"/>
      </p:cViewPr>
      <p:guideLst>
        <p:guide orient="horz" pos="1099"/>
        <p:guide pos="3840"/>
      </p:guideLst>
    </p:cSldViewPr>
  </p:slid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60" d="100"/>
        <a:sy n="60" d="100"/>
      </p:scale>
      <p:origin x="0" y="3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D3007C-0BBF-4CAD-B02F-7664B804665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绪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/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0" name="组合 9"/>
          <p:cNvGrpSpPr/>
          <p:nvPr userDrawn="1"/>
        </p:nvGrpSpPr>
        <p:grpSpPr>
          <a:xfrm>
            <a:off x="0" y="1272662"/>
            <a:ext cx="1691680" cy="788186"/>
            <a:chOff x="0" y="1272662"/>
            <a:chExt cx="1691680" cy="788186"/>
          </a:xfrm>
        </p:grpSpPr>
        <p:sp>
          <p:nvSpPr>
            <p:cNvPr id="11" name="矩形 10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8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绪论</a:t>
              </a:r>
              <a:endPara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直角三角形 17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A92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9" name="五边形 18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fld>
            <a:endParaRPr lang="zh-CN" altLang="en-US" kern="0" dirty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研究方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/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  <a:endParaRPr lang="zh-CN" altLang="en-US" sz="1800" kern="1200" dirty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2060848"/>
            <a:ext cx="1691680" cy="788186"/>
            <a:chOff x="0" y="1272662"/>
            <a:chExt cx="1691680" cy="788186"/>
          </a:xfrm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方法与思路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直角三角形 11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A92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8" name="五边形 17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fld>
            <a:endParaRPr lang="zh-CN" altLang="en-US" kern="0" dirty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关键技术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/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  <a:endParaRPr lang="zh-CN" altLang="en-US" sz="1800" kern="1200" dirty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2854273"/>
            <a:ext cx="1691680" cy="788186"/>
            <a:chOff x="0" y="1272662"/>
            <a:chExt cx="1691680" cy="788186"/>
          </a:xfrm>
          <a:solidFill>
            <a:srgbClr val="1A92A2"/>
          </a:solidFill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600" kern="1200" dirty="0" smtClean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关键技术与难点</a:t>
              </a:r>
              <a:endParaRPr lang="zh-CN" altLang="en-US" sz="1600" kern="1200" dirty="0" smtClean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直角三角形 9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A92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fld>
            <a:endParaRPr lang="zh-CN" altLang="en-US" kern="0" dirty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成果与应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/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  <a:endParaRPr lang="zh-CN" altLang="en-US" sz="1800" kern="1200" dirty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0" y="3648260"/>
            <a:ext cx="1691680" cy="788186"/>
            <a:chOff x="0" y="1272662"/>
            <a:chExt cx="1691680" cy="788186"/>
          </a:xfrm>
          <a:solidFill>
            <a:srgbClr val="1A92A2"/>
          </a:solidFill>
        </p:grpSpPr>
        <p:sp>
          <p:nvSpPr>
            <p:cNvPr id="11" name="矩形 10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600" kern="1200" dirty="0" smtClean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成果与应用</a:t>
              </a:r>
              <a:endParaRPr lang="zh-CN" altLang="en-US" sz="1600" kern="1200" dirty="0" smtClean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" name="等腰三角形 11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4" name="直角三角形 13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A92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5" name="五边形 14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fld>
            <a:endParaRPr lang="zh-CN" altLang="en-US" kern="0" dirty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关建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/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  <a:endParaRPr lang="zh-CN" altLang="en-US" sz="1800" kern="1200" dirty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4439981"/>
            <a:ext cx="1691680" cy="788186"/>
            <a:chOff x="0" y="1272662"/>
            <a:chExt cx="1691680" cy="788186"/>
          </a:xfrm>
          <a:solidFill>
            <a:srgbClr val="1A92A2"/>
          </a:solidFill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kern="1200" dirty="0" smtClean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相关建议</a:t>
              </a:r>
              <a:endParaRPr lang="zh-CN" altLang="en-US" sz="1600" kern="12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直角三角形 9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A92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fld>
            <a:endParaRPr lang="zh-CN" altLang="en-US" kern="0" dirty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论文总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/>
        </p:nvGraphicFramePr>
        <p:xfrm>
          <a:off x="0" y="1268760"/>
          <a:ext cx="1691680" cy="4752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/>
              </a:tblGrid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kern="12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绪论</a:t>
                      </a:r>
                      <a:endParaRPr lang="zh-CN" altLang="en-US" sz="1800" kern="1200" dirty="0" smtClean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方法与思路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成果与应用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关建议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3" name="直接连接符 12"/>
          <p:cNvCxnSpPr/>
          <p:nvPr userDrawn="1"/>
        </p:nvCxnSpPr>
        <p:spPr>
          <a:xfrm>
            <a:off x="2788985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5231615"/>
            <a:ext cx="1691680" cy="788186"/>
            <a:chOff x="0" y="1272662"/>
            <a:chExt cx="1691680" cy="788186"/>
          </a:xfrm>
          <a:solidFill>
            <a:srgbClr val="1A92A2"/>
          </a:solidFill>
        </p:grpSpPr>
        <p:sp>
          <p:nvSpPr>
            <p:cNvPr id="15" name="矩形 14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kern="1200" dirty="0" smtClean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论文总结</a:t>
              </a:r>
              <a:endParaRPr lang="zh-CN" altLang="en-US" sz="1600" kern="12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" name="等腰三角形 16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直角三角形 9"/>
          <p:cNvSpPr/>
          <p:nvPr userDrawn="1"/>
        </p:nvSpPr>
        <p:spPr>
          <a:xfrm flipH="1">
            <a:off x="11277600" y="6019801"/>
            <a:ext cx="950294" cy="853427"/>
          </a:xfrm>
          <a:prstGeom prst="rtTriangle">
            <a:avLst/>
          </a:prstGeom>
          <a:solidFill>
            <a:srgbClr val="1A92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五边形 10"/>
          <p:cNvSpPr/>
          <p:nvPr userDrawn="1"/>
        </p:nvSpPr>
        <p:spPr>
          <a:xfrm flipH="1">
            <a:off x="11382166" y="6369172"/>
            <a:ext cx="986607" cy="504056"/>
          </a:xfrm>
          <a:prstGeom prst="homePlate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</a:fld>
            <a:endParaRPr lang="zh-CN" altLang="en-US" kern="0" dirty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 t="-39000" b="-3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5.png"/><Relationship Id="rId6" Type="http://schemas.openxmlformats.org/officeDocument/2006/relationships/image" Target="../media/image4.png"/><Relationship Id="rId5" Type="http://schemas.microsoft.com/office/2007/relationships/media" Target="../media/media1.mp3"/><Relationship Id="rId4" Type="http://schemas.openxmlformats.org/officeDocument/2006/relationships/audio" Target="../media/media1.mp3"/><Relationship Id="rId3" Type="http://schemas.openxmlformats.org/officeDocument/2006/relationships/image" Target="../media/image3.png"/><Relationship Id="rId2" Type="http://schemas.microsoft.com/office/2007/relationships/hdphoto" Target="../media/hdphoto1.wdp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png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.png"/><Relationship Id="rId2" Type="http://schemas.openxmlformats.org/officeDocument/2006/relationships/image" Target="../media/image14.png"/><Relationship Id="rId1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.png"/><Relationship Id="rId2" Type="http://schemas.openxmlformats.org/officeDocument/2006/relationships/image" Target="../media/image9.png"/><Relationship Id="rId1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4.png"/><Relationship Id="rId2" Type="http://schemas.openxmlformats.org/officeDocument/2006/relationships/image" Target="../media/image6.png"/><Relationship Id="rId1" Type="http://schemas.openxmlformats.org/officeDocument/2006/relationships/image" Target="../media/image15.jpe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4.png"/><Relationship Id="rId1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4.png"/><Relationship Id="rId1" Type="http://schemas.openxmlformats.org/officeDocument/2006/relationships/image" Target="../media/image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9.png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4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png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18185" y="3122930"/>
            <a:ext cx="918527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8000" b="1" dirty="0">
                <a:solidFill>
                  <a:srgbClr val="1A92A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模块八  数据库编程</a:t>
            </a:r>
            <a:endParaRPr lang="zh-CN" altLang="en-US" sz="8000" b="1" kern="0" noProof="0" dirty="0" smtClean="0">
              <a:ln>
                <a:noFill/>
              </a:ln>
              <a:solidFill>
                <a:srgbClr val="1A92A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02" name="等腰三角形 201"/>
          <p:cNvSpPr/>
          <p:nvPr/>
        </p:nvSpPr>
        <p:spPr>
          <a:xfrm>
            <a:off x="949559" y="6136930"/>
            <a:ext cx="834952" cy="719786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3" name="等腰三角形 202"/>
          <p:cNvSpPr/>
          <p:nvPr/>
        </p:nvSpPr>
        <p:spPr>
          <a:xfrm>
            <a:off x="9903177" y="6247952"/>
            <a:ext cx="706166" cy="608764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4" name="等腰三角形 203"/>
          <p:cNvSpPr/>
          <p:nvPr/>
        </p:nvSpPr>
        <p:spPr>
          <a:xfrm>
            <a:off x="-2" y="5252870"/>
            <a:ext cx="995083" cy="1603846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5" name="等腰三角形 204"/>
          <p:cNvSpPr/>
          <p:nvPr/>
        </p:nvSpPr>
        <p:spPr>
          <a:xfrm>
            <a:off x="1784511" y="6424769"/>
            <a:ext cx="417476" cy="431947"/>
          </a:xfrm>
          <a:prstGeom prst="triangl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6" name="等腰三角形 205"/>
          <p:cNvSpPr/>
          <p:nvPr/>
        </p:nvSpPr>
        <p:spPr>
          <a:xfrm>
            <a:off x="10609343" y="6136930"/>
            <a:ext cx="834952" cy="719786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7" name="等腰三角形 206"/>
          <p:cNvSpPr/>
          <p:nvPr/>
        </p:nvSpPr>
        <p:spPr>
          <a:xfrm>
            <a:off x="11357048" y="5346999"/>
            <a:ext cx="834952" cy="1509717"/>
          </a:xfrm>
          <a:prstGeom prst="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9" name="TextBox 25"/>
          <p:cNvSpPr txBox="1"/>
          <p:nvPr/>
        </p:nvSpPr>
        <p:spPr>
          <a:xfrm>
            <a:off x="3424057" y="5405075"/>
            <a:ext cx="5319893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eaLnBrk="1" hangingPunct="1">
              <a:buSzPct val="80000"/>
              <a:buFont typeface="Wingdings" panose="05000000000000000000" pitchFamily="2" charset="2"/>
            </a:pPr>
            <a:r>
              <a:rPr lang="zh-CN" altLang="en-US" sz="5000" b="1" dirty="0" smtClean="0">
                <a:solidFill>
                  <a:srgbClr val="1A92A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讲师：</a:t>
            </a:r>
            <a:r>
              <a:rPr lang="zh-CN" altLang="en-US" sz="5000" b="1" dirty="0">
                <a:solidFill>
                  <a:srgbClr val="1A92A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徐丽新</a:t>
            </a:r>
            <a:endParaRPr lang="zh-CN" altLang="en-US" sz="5000" b="1" dirty="0">
              <a:solidFill>
                <a:srgbClr val="1A92A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pic>
        <p:nvPicPr>
          <p:cNvPr id="42" name="Picture 2" descr="C:\Users\Administrator\Desktop\微立体创业计划\001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brigh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0993" y="933970"/>
            <a:ext cx="2051863" cy="2051586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4552" y="796768"/>
            <a:ext cx="2326480" cy="2326165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Nouri - Timeless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-1814195" y="2071709"/>
            <a:ext cx="487363" cy="487363"/>
          </a:xfrm>
          <a:prstGeom prst="rect">
            <a:avLst/>
          </a:prstGeom>
        </p:spPr>
      </p:pic>
      <p:pic>
        <p:nvPicPr>
          <p:cNvPr id="4" name="图片 3" descr="GC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1765" y="1124585"/>
            <a:ext cx="1673225" cy="16700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53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54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5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5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900"/>
                            </p:stCondLst>
                            <p:childTnLst>
                              <p:par>
                                <p:cTn id="58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64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" grpId="0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436054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499870" y="546100"/>
            <a:ext cx="3738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连接数据库步骤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1907" name="Rectangle 3"/>
          <p:cNvSpPr>
            <a:spLocks noGrp="1"/>
          </p:cNvSpPr>
          <p:nvPr/>
        </p:nvSpPr>
        <p:spPr>
          <a:xfrm>
            <a:off x="1632585" y="1575435"/>
            <a:ext cx="9369425" cy="10795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连接数据库的步骤：</a:t>
            </a:r>
            <a:endParaRPr lang="zh-CN" altLang="en-US" sz="3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定义连接字符串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51908" name="Rectangle 4"/>
          <p:cNvSpPr/>
          <p:nvPr/>
        </p:nvSpPr>
        <p:spPr>
          <a:xfrm>
            <a:off x="1126490" y="3779520"/>
            <a:ext cx="9369425" cy="431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914400" lvl="1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2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创建 </a:t>
            </a:r>
            <a:r>
              <a:rPr lang="en-US" altLang="zh-CN" sz="2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ection </a:t>
            </a:r>
            <a:r>
              <a:rPr lang="zh-CN" altLang="en-US" sz="2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</a:t>
            </a:r>
            <a:endParaRPr lang="zh-CN" altLang="en-US" sz="2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51909" name="Rectangle 5"/>
          <p:cNvSpPr/>
          <p:nvPr/>
        </p:nvSpPr>
        <p:spPr>
          <a:xfrm>
            <a:off x="1016635" y="5220970"/>
            <a:ext cx="4128770" cy="431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914400" lvl="1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2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5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打开与数据库的连接</a:t>
            </a:r>
            <a:endParaRPr lang="zh-CN" altLang="en-US" sz="25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51910" name="AutoShape 6"/>
          <p:cNvSpPr/>
          <p:nvPr/>
        </p:nvSpPr>
        <p:spPr>
          <a:xfrm>
            <a:off x="4792345" y="2118995"/>
            <a:ext cx="6517005" cy="1124518"/>
          </a:xfrm>
          <a:prstGeom prst="roundRect">
            <a:avLst>
              <a:gd name="adj" fmla="val 16667"/>
            </a:avLst>
          </a:prstGeom>
          <a:solidFill>
            <a:srgbClr val="1A92A2"/>
          </a:solidFill>
          <a:ln w="9525" cap="flat" cmpd="sng">
            <a:noFill/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 Source=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器名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;Initial Catalog=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库名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; User ID=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用户名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;Pwd=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密码</a:t>
            </a:r>
            <a:endParaRPr lang="zh-CN" altLang="en-US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51911" name="AutoShape 7"/>
          <p:cNvSpPr/>
          <p:nvPr/>
        </p:nvSpPr>
        <p:spPr>
          <a:xfrm>
            <a:off x="1286510" y="4525645"/>
            <a:ext cx="10414000" cy="617747"/>
          </a:xfrm>
          <a:prstGeom prst="roundRect">
            <a:avLst>
              <a:gd name="adj" fmla="val 16667"/>
            </a:avLst>
          </a:prstGeom>
          <a:solidFill>
            <a:srgbClr val="1A92A2"/>
          </a:solidFill>
          <a:ln w="9525" cap="flat" cmpd="sng">
            <a:noFill/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Connection connection =  new SqlConnection(connString);</a:t>
            </a:r>
            <a:endParaRPr lang="en-US" altLang="zh-CN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1913" name="AutoShape 9"/>
          <p:cNvSpPr/>
          <p:nvPr/>
        </p:nvSpPr>
        <p:spPr>
          <a:xfrm>
            <a:off x="1698625" y="5924550"/>
            <a:ext cx="4273550" cy="713998"/>
          </a:xfrm>
          <a:prstGeom prst="roundRect">
            <a:avLst>
              <a:gd name="adj" fmla="val 16667"/>
            </a:avLst>
          </a:prstGeom>
          <a:solidFill>
            <a:srgbClr val="1A92A2"/>
          </a:soli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 algn="ctr">
              <a:lnSpc>
                <a:spcPct val="120000"/>
              </a:lnSpc>
            </a:pPr>
            <a:r>
              <a:rPr lang="en-US" altLang="zh-CN" sz="3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.Open( );</a:t>
            </a:r>
            <a:endParaRPr lang="en-US" altLang="zh-CN" sz="3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959090" y="3689350"/>
            <a:ext cx="2769314" cy="522049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none" rtlCol="0" anchor="t">
            <a:spAutoFit/>
          </a:bodyPr>
          <a:p>
            <a:r>
              <a:rPr lang="zh-CN" altLang="en-US" sz="25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没有密码，可省略</a:t>
            </a:r>
            <a:endParaRPr lang="zh-CN" altLang="en-US" sz="2500" b="1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1" name="下箭头 10"/>
          <p:cNvSpPr/>
          <p:nvPr/>
        </p:nvSpPr>
        <p:spPr>
          <a:xfrm>
            <a:off x="9145270" y="3162935"/>
            <a:ext cx="396240" cy="493395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9175750" y="5741035"/>
            <a:ext cx="1981200" cy="527449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 anchor="t">
            <a:spAutoFit/>
          </a:bodyPr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5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连接字符串</a:t>
            </a:r>
            <a:endParaRPr lang="zh-CN" altLang="en-US" sz="2500" b="1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9968230" y="5159375"/>
            <a:ext cx="396240" cy="493395"/>
          </a:xfrm>
          <a:prstGeom prst="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51907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1907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51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5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5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51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7" grpId="0" build="p"/>
      <p:bldP spid="251908" grpId="0"/>
      <p:bldP spid="251909" grpId="0"/>
      <p:bldP spid="251910" grpId="0" bldLvl="0" animBg="1"/>
      <p:bldP spid="251911" grpId="0" bldLvl="0" animBg="1"/>
      <p:bldP spid="251913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272605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80820" y="546735"/>
            <a:ext cx="2214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作任务</a:t>
            </a:r>
            <a:endParaRPr lang="zh-CN" altLang="en-US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99870" y="1687830"/>
            <a:ext cx="3611880" cy="553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连接到本机的数据库</a:t>
            </a:r>
            <a:endParaRPr lang="zh-CN" altLang="en-US" sz="30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15366" name="Picture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8625" y="2434590"/>
            <a:ext cx="9144000" cy="41767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596582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550862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什么使用 </a:t>
            </a:r>
            <a:r>
              <a:rPr lang="en-US" altLang="zh-CN" sz="4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mmand</a:t>
            </a:r>
            <a:endParaRPr lang="en-US" altLang="zh-CN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232453" name="AutoShape 5"/>
          <p:cNvSpPr>
            <a:spLocks noChangeArrowheads="1"/>
          </p:cNvSpPr>
          <p:nvPr/>
        </p:nvSpPr>
        <p:spPr bwMode="auto">
          <a:xfrm>
            <a:off x="4212273" y="4144963"/>
            <a:ext cx="3529013" cy="360363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onnectio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395" name="Text Box 8"/>
          <p:cNvSpPr txBox="1"/>
          <p:nvPr/>
        </p:nvSpPr>
        <p:spPr>
          <a:xfrm>
            <a:off x="4714240" y="4925695"/>
            <a:ext cx="2763520" cy="5530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怎样处理数据？</a:t>
            </a:r>
            <a:endParaRPr lang="zh-CN" altLang="en-US" sz="3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92" name="WordArt 9"/>
          <p:cNvSpPr>
            <a:spLocks noTextEdit="1"/>
          </p:cNvSpPr>
          <p:nvPr/>
        </p:nvSpPr>
        <p:spPr>
          <a:xfrm>
            <a:off x="4939665" y="3456305"/>
            <a:ext cx="2376488" cy="576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 fontScale="70000"/>
            <a:scene3d>
              <a:camera prst="orthographicFront"/>
              <a:lightRig rig="threePt" dir="t"/>
            </a:scene3d>
          </a:bodyPr>
          <a:p>
            <a:pPr algn="l"/>
            <a:endParaRPr lang="zh-CN" altLang="en-US" sz="44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32458" name="AutoShape 10"/>
          <p:cNvSpPr>
            <a:spLocks noChangeArrowheads="1"/>
          </p:cNvSpPr>
          <p:nvPr/>
        </p:nvSpPr>
        <p:spPr bwMode="auto">
          <a:xfrm>
            <a:off x="3751898" y="2201863"/>
            <a:ext cx="4751388" cy="636588"/>
          </a:xfrm>
          <a:prstGeom prst="wedgeRoundRectCallout">
            <a:avLst>
              <a:gd name="adj1" fmla="val 9106"/>
              <a:gd name="adj2" fmla="val 147505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执行命令并从数据源中返回结果 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898390" y="3479800"/>
            <a:ext cx="2158365" cy="553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0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ommand</a:t>
            </a:r>
            <a:endParaRPr lang="zh-CN" altLang="en-US" sz="3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98625" y="4979035"/>
            <a:ext cx="2147570" cy="1789189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 anchor="t">
            <a:spAutoFit/>
          </a:bodyPr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5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应用程序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5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打开数据库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5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处理数据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5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……</a:t>
            </a:r>
            <a:endParaRPr lang="en-US" altLang="zh-CN" sz="2500" b="1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1" name="图片 10" descr="2233908160838300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80820" y="2651760"/>
            <a:ext cx="2193290" cy="2209800"/>
          </a:xfrm>
          <a:prstGeom prst="rect">
            <a:avLst/>
          </a:prstGeom>
        </p:spPr>
      </p:pic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87030" y="3105785"/>
            <a:ext cx="3111500" cy="3111500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879523" y="5028248"/>
            <a:ext cx="1441450" cy="51018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源</a:t>
            </a:r>
            <a:endParaRPr kumimoji="0" lang="zh-CN" altLang="en-US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2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2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8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32458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4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4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3" grpId="0" bldLvl="0" animBg="1"/>
      <p:bldP spid="232458" grpId="0" animBg="1" build="allAtOnce"/>
      <p:bldP spid="105485" grpId="0" animBg="1" build="allAtOnce"/>
      <p:bldP spid="105485" grpId="1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605345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550862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mmand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主要成员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4" name="Group 3"/>
          <p:cNvGraphicFramePr>
            <a:graphicFrameLocks noGrp="1"/>
          </p:cNvGraphicFramePr>
          <p:nvPr/>
        </p:nvGraphicFramePr>
        <p:xfrm>
          <a:off x="1563370" y="1870710"/>
          <a:ext cx="9036050" cy="1831975"/>
        </p:xfrm>
        <a:graphic>
          <a:graphicData uri="http://schemas.openxmlformats.org/drawingml/2006/table">
            <a:tbl>
              <a:tblPr/>
              <a:tblGrid>
                <a:gridCol w="3399155"/>
                <a:gridCol w="5636895"/>
              </a:tblGrid>
              <a:tr h="60960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A92A2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A92A2"/>
                    </a:solidFill>
                  </a:tcPr>
                </a:tc>
              </a:tr>
              <a:tr h="6889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nection </a:t>
                      </a:r>
                      <a:endParaRPr kumimoji="0" lang="en-US" altLang="zh-CN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ommand</a:t>
                      </a: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对象使用的数据库连接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mandText</a:t>
                      </a:r>
                      <a:endParaRPr kumimoji="0" lang="en-US" altLang="zh-CN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执行的</a:t>
                      </a: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SQL</a:t>
                      </a: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语句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34513" name="Group 17"/>
          <p:cNvGraphicFramePr>
            <a:graphicFrameLocks noGrp="1"/>
          </p:cNvGraphicFramePr>
          <p:nvPr/>
        </p:nvGraphicFramePr>
        <p:xfrm>
          <a:off x="1568450" y="3693160"/>
          <a:ext cx="9036685" cy="2519680"/>
        </p:xfrm>
        <a:graphic>
          <a:graphicData uri="http://schemas.openxmlformats.org/drawingml/2006/table">
            <a:tbl>
              <a:tblPr/>
              <a:tblGrid>
                <a:gridCol w="3399155"/>
                <a:gridCol w="5637530"/>
              </a:tblGrid>
              <a:tr h="60960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A92A2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A92A2"/>
                    </a:solidFill>
                  </a:tcPr>
                </a:tc>
              </a:tr>
              <a:tr h="6889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ExecuteNonQuery</a:t>
                      </a:r>
                      <a:endParaRPr kumimoji="0" lang="en-US" altLang="zh-CN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执行不返回行的语句，如</a:t>
                      </a: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UPDATE</a:t>
                      </a: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等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03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xecuteReader</a:t>
                      </a:r>
                      <a:endParaRPr kumimoji="0" lang="en-US" altLang="zh-CN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返回</a:t>
                      </a: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DataReader</a:t>
                      </a: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对象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07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xecuteScalar</a:t>
                      </a:r>
                      <a:endParaRPr kumimoji="0" lang="en-US" altLang="zh-CN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返回单个值，如执行</a:t>
                      </a: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OUNT(*)</a:t>
                      </a:r>
                      <a:endParaRPr kumimoji="0" lang="en-US" altLang="zh-CN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3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576326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499870" y="546735"/>
            <a:ext cx="515175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mmand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步骤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436" name="Rectangle 3"/>
          <p:cNvSpPr>
            <a:spLocks noGrp="1"/>
          </p:cNvSpPr>
          <p:nvPr/>
        </p:nvSpPr>
        <p:spPr>
          <a:xfrm>
            <a:off x="1480820" y="1430020"/>
            <a:ext cx="8944610" cy="230378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mman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步骤：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创建数据库连接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定义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语句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创建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mmand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执行命令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36548" name="AutoShape 4"/>
          <p:cNvSpPr>
            <a:spLocks noChangeArrowheads="1"/>
          </p:cNvSpPr>
          <p:nvPr/>
        </p:nvSpPr>
        <p:spPr bwMode="auto">
          <a:xfrm>
            <a:off x="1480820" y="3902710"/>
            <a:ext cx="9904095" cy="2450734"/>
          </a:xfrm>
          <a:prstGeom prst="roundRect">
            <a:avLst>
              <a:gd name="adj" fmla="val 9870"/>
            </a:avLst>
          </a:prstGeom>
          <a:solidFill>
            <a:srgbClr val="1A92A2"/>
          </a:solidFill>
          <a:ln w="9525" algn="ctr">
            <a:solidFill>
              <a:srgbClr val="008080"/>
            </a:solidFill>
            <a:rou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Connectio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connection = new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Connectio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String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ring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= "SELECT COUNT(*) FROM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udentinfo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"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ection.Ope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);//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打开数据库连接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Command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command = new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Command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connection)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num = 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mmand.ExecuteScala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)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36550" name="AutoShape 6"/>
          <p:cNvSpPr>
            <a:spLocks noChangeArrowheads="1"/>
          </p:cNvSpPr>
          <p:nvPr/>
        </p:nvSpPr>
        <p:spPr bwMode="auto">
          <a:xfrm>
            <a:off x="6144260" y="2750820"/>
            <a:ext cx="5349875" cy="657860"/>
          </a:xfrm>
          <a:prstGeom prst="roundRect">
            <a:avLst/>
          </a:prstGeom>
          <a:solidFill>
            <a:srgbClr val="F69230"/>
          </a:solidFill>
          <a:ln w="9525" algn="ctr">
            <a:solidFill>
              <a:srgbClr val="FFB37A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执行命令前，必须打开数据库连接！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6552" name="AutoShape 8"/>
          <p:cNvSpPr>
            <a:spLocks noChangeArrowheads="1"/>
          </p:cNvSpPr>
          <p:nvPr/>
        </p:nvSpPr>
        <p:spPr bwMode="auto">
          <a:xfrm>
            <a:off x="8840470" y="6118860"/>
            <a:ext cx="2941320" cy="503555"/>
          </a:xfrm>
          <a:prstGeom prst="roundRect">
            <a:avLst/>
          </a:prstGeom>
          <a:solidFill>
            <a:schemeClr val="accent5"/>
          </a:solidFill>
          <a:ln w="9525" algn="ctr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要进行类型转换！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3382010" y="3040380"/>
            <a:ext cx="2658745" cy="415925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1563370" y="5824855"/>
            <a:ext cx="6699885" cy="454025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" name="直接箭头连接符 5"/>
          <p:cNvCxnSpPr>
            <a:stCxn id="5" idx="3"/>
            <a:endCxn id="236552" idx="1"/>
          </p:cNvCxnSpPr>
          <p:nvPr/>
        </p:nvCxnSpPr>
        <p:spPr>
          <a:xfrm>
            <a:off x="8263255" y="6052185"/>
            <a:ext cx="577215" cy="318770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6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36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3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8" grpId="0" bldLvl="0" animBg="1"/>
      <p:bldP spid="236550" grpId="0" bldLvl="0" animBg="1"/>
      <p:bldP spid="236552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278447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2214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综合示例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10965" y="3013075"/>
            <a:ext cx="4246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533400" indent="-533400"/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完成系统登录功能</a:t>
            </a:r>
            <a:endParaRPr lang="zh-CN" altLang="en-US" sz="4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552132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100"/>
            <a:ext cx="495617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登录界面实现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法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)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0484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19618" y="1467485"/>
            <a:ext cx="7872412" cy="53879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549084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100"/>
            <a:ext cx="495617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登录界面实现</a:t>
            </a:r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法</a:t>
            </a:r>
            <a:r>
              <a:rPr lang="en-US" altLang="zh-CN" sz="4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)</a:t>
            </a:r>
            <a:endParaRPr lang="zh-CN" altLang="en-US" sz="40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1509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48205" y="1553210"/>
            <a:ext cx="8018780" cy="53022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535622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80820" y="546100"/>
            <a:ext cx="495617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登录界面实现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(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法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)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2533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07845" y="1575435"/>
            <a:ext cx="9181465" cy="50336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1126490" y="435610"/>
            <a:ext cx="647763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59074" name="AutoShape 2"/>
          <p:cNvSpPr/>
          <p:nvPr/>
        </p:nvSpPr>
        <p:spPr>
          <a:xfrm>
            <a:off x="3682048" y="4639628"/>
            <a:ext cx="4537075" cy="1439862"/>
          </a:xfrm>
          <a:custGeom>
            <a:avLst/>
            <a:gdLst>
              <a:gd name="txL" fmla="*/ 5 w 21600"/>
              <a:gd name="txT" fmla="*/ 0 h 21600"/>
              <a:gd name="txR" fmla="*/ 21595 w 21600"/>
              <a:gd name="txB" fmla="*/ 10553 h 21600"/>
            </a:gdLst>
            <a:ahLst/>
            <a:cxnLst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3295" y="8526"/>
                </a:moveTo>
                <a:cubicBezTo>
                  <a:pt x="4297" y="5220"/>
                  <a:pt x="7345" y="2958"/>
                  <a:pt x="10800" y="2959"/>
                </a:cubicBezTo>
                <a:cubicBezTo>
                  <a:pt x="14254" y="2959"/>
                  <a:pt x="17302" y="5220"/>
                  <a:pt x="18304" y="8526"/>
                </a:cubicBezTo>
                <a:lnTo>
                  <a:pt x="21135" y="7668"/>
                </a:lnTo>
                <a:cubicBezTo>
                  <a:pt x="19756" y="3114"/>
                  <a:pt x="15558" y="-1"/>
                  <a:pt x="10799" y="0"/>
                </a:cubicBezTo>
                <a:cubicBezTo>
                  <a:pt x="6041" y="0"/>
                  <a:pt x="1843" y="3114"/>
                  <a:pt x="464" y="7668"/>
                </a:cubicBezTo>
                <a:lnTo>
                  <a:pt x="3295" y="8526"/>
                </a:lnTo>
                <a:close/>
              </a:path>
            </a:pathLst>
          </a:cu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59077" name="AutoShape 5"/>
          <p:cNvSpPr/>
          <p:nvPr/>
        </p:nvSpPr>
        <p:spPr>
          <a:xfrm>
            <a:off x="4377055" y="5375275"/>
            <a:ext cx="2738438" cy="549275"/>
          </a:xfrm>
          <a:prstGeom prst="leftArrow">
            <a:avLst>
              <a:gd name="adj1" fmla="val 50000"/>
              <a:gd name="adj2" fmla="val 124638"/>
            </a:avLst>
          </a:prstGeom>
          <a:solidFill>
            <a:schemeClr val="accent1"/>
          </a:solidFill>
          <a:ln w="15875" cap="flat" cmpd="sng">
            <a:solidFill>
              <a:srgbClr val="152F47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0" tIns="0" rIns="0" bIns="0" anchor="ctr">
            <a:spAutoFit/>
          </a:bodyPr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3559" name="Rectangle 6"/>
          <p:cNvSpPr>
            <a:spLocks noGrp="1"/>
          </p:cNvSpPr>
          <p:nvPr/>
        </p:nvSpPr>
        <p:spPr>
          <a:xfrm>
            <a:off x="1424623" y="1575435"/>
            <a:ext cx="8459787" cy="115252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批量的查询、修改数据怎么办？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想在断开数据库连接的情况下操所数据怎么办？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079" name="AutoShape 7"/>
          <p:cNvSpPr>
            <a:spLocks noChangeArrowheads="1"/>
          </p:cNvSpPr>
          <p:nvPr/>
        </p:nvSpPr>
        <p:spPr bwMode="auto">
          <a:xfrm>
            <a:off x="2666048" y="2939415"/>
            <a:ext cx="5616575" cy="5286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bg2">
                <a:lumMod val="50000"/>
              </a:schemeClr>
            </a:solidFill>
            <a:rou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 </a:t>
            </a: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Set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    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59080" name="AutoShape 8"/>
          <p:cNvSpPr>
            <a:spLocks noChangeArrowheads="1"/>
          </p:cNvSpPr>
          <p:nvPr/>
        </p:nvSpPr>
        <p:spPr bwMode="auto">
          <a:xfrm>
            <a:off x="4827905" y="3558540"/>
            <a:ext cx="1655763" cy="790575"/>
          </a:xfrm>
          <a:prstGeom prst="cube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9050" cap="rnd">
            <a:solidFill>
              <a:srgbClr val="33CCCC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+mn-cs"/>
              </a:rPr>
              <a:t>DataSet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0820" y="546100"/>
            <a:ext cx="605155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什么使用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Set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象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34325" y="3646805"/>
            <a:ext cx="3111500" cy="3111500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826818" y="5569268"/>
            <a:ext cx="1441450" cy="51018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库</a:t>
            </a:r>
            <a:endParaRPr kumimoji="0" lang="en-US" altLang="zh-CN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 descr="2233908160838300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6490" y="3359785"/>
            <a:ext cx="2193290" cy="22098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249045" y="5630545"/>
            <a:ext cx="2251075" cy="1127732"/>
          </a:xfrm>
          <a:prstGeom prst="roundRect">
            <a:avLst/>
          </a:prstGeom>
          <a:solidFill>
            <a:schemeClr val="accent1"/>
          </a:solidFill>
        </p:spPr>
        <p:txBody>
          <a:bodyPr wrap="square" rtlCol="0" anchor="t">
            <a:spAutoFit/>
          </a:bodyPr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应用程序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量的数据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来自多个数据源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59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59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" dur="500"/>
                                        <p:tgtEl>
                                          <p:spTgt spid="2590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5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5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4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500"/>
                            </p:stCondLst>
                            <p:childTnLst>
                              <p:par>
                                <p:cTn id="52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5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4" grpId="0" bldLvl="0" animBg="1"/>
      <p:bldP spid="259077" grpId="0" bldLvl="0" animBg="1"/>
      <p:bldP spid="259077" grpId="1" bldLvl="0" animBg="1"/>
      <p:bldP spid="259079" grpId="0" bldLvl="0" animBg="1"/>
      <p:bldP spid="259080" grpId="0" bldLvl="0" animBg="1"/>
      <p:bldP spid="105485" grpId="0" animBg="1" build="allAtOnce"/>
      <p:bldP spid="105485" grpId="1" build="allAtOnce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1126490" y="435610"/>
            <a:ext cx="7383145" cy="928370"/>
          </a:xfrm>
          <a:prstGeom prst="roundRect">
            <a:avLst/>
          </a:prstGeom>
          <a:noFill/>
          <a:ln w="76200">
            <a:solidFill>
              <a:srgbClr val="F6923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148590" y="224155"/>
            <a:ext cx="1351280" cy="1351280"/>
          </a:xfrm>
          <a:prstGeom prst="ellipse">
            <a:avLst/>
          </a:prstGeom>
          <a:solidFill>
            <a:srgbClr val="F692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05105" y="6114415"/>
            <a:ext cx="1275715" cy="1031875"/>
            <a:chOff x="550" y="8932"/>
            <a:chExt cx="3289" cy="2660"/>
          </a:xfrm>
        </p:grpSpPr>
        <p:sp>
          <p:nvSpPr>
            <p:cNvPr id="23" name="等腰三角形 22"/>
            <p:cNvSpPr/>
            <p:nvPr/>
          </p:nvSpPr>
          <p:spPr>
            <a:xfrm rot="3600000">
              <a:off x="2282" y="9438"/>
              <a:ext cx="1119" cy="965"/>
            </a:xfrm>
            <a:prstGeom prst="triangl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等腰三角形 29"/>
            <p:cNvSpPr/>
            <p:nvPr/>
          </p:nvSpPr>
          <p:spPr>
            <a:xfrm>
              <a:off x="2721" y="9876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等腰三角形 33"/>
            <p:cNvSpPr/>
            <p:nvPr/>
          </p:nvSpPr>
          <p:spPr>
            <a:xfrm rot="18000000" flipV="1">
              <a:off x="366" y="9116"/>
              <a:ext cx="2660" cy="2293"/>
            </a:xfrm>
            <a:prstGeom prst="triangl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113135" y="5980430"/>
            <a:ext cx="1003300" cy="868045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等腰三角形 36"/>
            <p:cNvSpPr/>
            <p:nvPr/>
          </p:nvSpPr>
          <p:spPr>
            <a:xfrm flipV="1">
              <a:off x="16108" y="8164"/>
              <a:ext cx="3095" cy="2668"/>
            </a:xfrm>
            <a:prstGeom prst="triangle">
              <a:avLst/>
            </a:prstGeom>
            <a:solidFill>
              <a:srgbClr val="F692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等腰三角形 35"/>
            <p:cNvSpPr/>
            <p:nvPr/>
          </p:nvSpPr>
          <p:spPr>
            <a:xfrm>
              <a:off x="16354" y="9876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Freeform 476"/>
          <p:cNvSpPr>
            <a:spLocks noEditPoints="1"/>
          </p:cNvSpPr>
          <p:nvPr/>
        </p:nvSpPr>
        <p:spPr bwMode="auto">
          <a:xfrm>
            <a:off x="303818" y="522901"/>
            <a:ext cx="1041341" cy="754547"/>
          </a:xfrm>
          <a:custGeom>
            <a:avLst/>
            <a:gdLst>
              <a:gd name="T0" fmla="*/ 125 w 125"/>
              <a:gd name="T1" fmla="*/ 71 h 73"/>
              <a:gd name="T2" fmla="*/ 124 w 125"/>
              <a:gd name="T3" fmla="*/ 73 h 73"/>
              <a:gd name="T4" fmla="*/ 2 w 125"/>
              <a:gd name="T5" fmla="*/ 73 h 73"/>
              <a:gd name="T6" fmla="*/ 0 w 125"/>
              <a:gd name="T7" fmla="*/ 71 h 73"/>
              <a:gd name="T8" fmla="*/ 0 w 125"/>
              <a:gd name="T9" fmla="*/ 68 h 73"/>
              <a:gd name="T10" fmla="*/ 2 w 125"/>
              <a:gd name="T11" fmla="*/ 66 h 73"/>
              <a:gd name="T12" fmla="*/ 124 w 125"/>
              <a:gd name="T13" fmla="*/ 66 h 73"/>
              <a:gd name="T14" fmla="*/ 125 w 125"/>
              <a:gd name="T15" fmla="*/ 68 h 73"/>
              <a:gd name="T16" fmla="*/ 125 w 125"/>
              <a:gd name="T17" fmla="*/ 71 h 73"/>
              <a:gd name="T18" fmla="*/ 118 w 125"/>
              <a:gd name="T19" fmla="*/ 5 h 73"/>
              <a:gd name="T20" fmla="*/ 118 w 125"/>
              <a:gd name="T21" fmla="*/ 58 h 73"/>
              <a:gd name="T22" fmla="*/ 113 w 125"/>
              <a:gd name="T23" fmla="*/ 63 h 73"/>
              <a:gd name="T24" fmla="*/ 12 w 125"/>
              <a:gd name="T25" fmla="*/ 63 h 73"/>
              <a:gd name="T26" fmla="*/ 7 w 125"/>
              <a:gd name="T27" fmla="*/ 58 h 73"/>
              <a:gd name="T28" fmla="*/ 7 w 125"/>
              <a:gd name="T29" fmla="*/ 5 h 73"/>
              <a:gd name="T30" fmla="*/ 12 w 125"/>
              <a:gd name="T31" fmla="*/ 0 h 73"/>
              <a:gd name="T32" fmla="*/ 113 w 125"/>
              <a:gd name="T33" fmla="*/ 0 h 73"/>
              <a:gd name="T34" fmla="*/ 118 w 125"/>
              <a:gd name="T35" fmla="*/ 5 h 73"/>
              <a:gd name="T36" fmla="*/ 113 w 125"/>
              <a:gd name="T37" fmla="*/ 6 h 73"/>
              <a:gd name="T38" fmla="*/ 12 w 125"/>
              <a:gd name="T39" fmla="*/ 6 h 73"/>
              <a:gd name="T40" fmla="*/ 12 w 125"/>
              <a:gd name="T41" fmla="*/ 59 h 73"/>
              <a:gd name="T42" fmla="*/ 113 w 125"/>
              <a:gd name="T43" fmla="*/ 59 h 73"/>
              <a:gd name="T44" fmla="*/ 113 w 125"/>
              <a:gd name="T45" fmla="*/ 6 h 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25" h="73">
                <a:moveTo>
                  <a:pt x="125" y="71"/>
                </a:moveTo>
                <a:cubicBezTo>
                  <a:pt x="125" y="72"/>
                  <a:pt x="124" y="73"/>
                  <a:pt x="124" y="73"/>
                </a:cubicBezTo>
                <a:cubicBezTo>
                  <a:pt x="2" y="73"/>
                  <a:pt x="2" y="73"/>
                  <a:pt x="2" y="73"/>
                </a:cubicBezTo>
                <a:cubicBezTo>
                  <a:pt x="1" y="73"/>
                  <a:pt x="0" y="72"/>
                  <a:pt x="0" y="71"/>
                </a:cubicBezTo>
                <a:cubicBezTo>
                  <a:pt x="0" y="68"/>
                  <a:pt x="0" y="68"/>
                  <a:pt x="0" y="68"/>
                </a:cubicBezTo>
                <a:cubicBezTo>
                  <a:pt x="0" y="67"/>
                  <a:pt x="1" y="66"/>
                  <a:pt x="2" y="66"/>
                </a:cubicBezTo>
                <a:cubicBezTo>
                  <a:pt x="124" y="66"/>
                  <a:pt x="124" y="66"/>
                  <a:pt x="124" y="66"/>
                </a:cubicBezTo>
                <a:cubicBezTo>
                  <a:pt x="124" y="66"/>
                  <a:pt x="125" y="67"/>
                  <a:pt x="125" y="68"/>
                </a:cubicBezTo>
                <a:lnTo>
                  <a:pt x="125" y="71"/>
                </a:lnTo>
                <a:close/>
                <a:moveTo>
                  <a:pt x="118" y="5"/>
                </a:moveTo>
                <a:cubicBezTo>
                  <a:pt x="118" y="58"/>
                  <a:pt x="118" y="58"/>
                  <a:pt x="118" y="58"/>
                </a:cubicBezTo>
                <a:cubicBezTo>
                  <a:pt x="118" y="61"/>
                  <a:pt x="116" y="63"/>
                  <a:pt x="113" y="63"/>
                </a:cubicBezTo>
                <a:cubicBezTo>
                  <a:pt x="12" y="63"/>
                  <a:pt x="12" y="63"/>
                  <a:pt x="12" y="63"/>
                </a:cubicBezTo>
                <a:cubicBezTo>
                  <a:pt x="9" y="63"/>
                  <a:pt x="7" y="61"/>
                  <a:pt x="7" y="58"/>
                </a:cubicBezTo>
                <a:cubicBezTo>
                  <a:pt x="7" y="5"/>
                  <a:pt x="7" y="5"/>
                  <a:pt x="7" y="5"/>
                </a:cubicBezTo>
                <a:cubicBezTo>
                  <a:pt x="7" y="2"/>
                  <a:pt x="9" y="0"/>
                  <a:pt x="12" y="0"/>
                </a:cubicBezTo>
                <a:cubicBezTo>
                  <a:pt x="113" y="0"/>
                  <a:pt x="113" y="0"/>
                  <a:pt x="113" y="0"/>
                </a:cubicBezTo>
                <a:cubicBezTo>
                  <a:pt x="116" y="0"/>
                  <a:pt x="118" y="2"/>
                  <a:pt x="118" y="5"/>
                </a:cubicBezTo>
                <a:close/>
                <a:moveTo>
                  <a:pt x="113" y="6"/>
                </a:moveTo>
                <a:cubicBezTo>
                  <a:pt x="12" y="6"/>
                  <a:pt x="12" y="6"/>
                  <a:pt x="12" y="6"/>
                </a:cubicBezTo>
                <a:cubicBezTo>
                  <a:pt x="12" y="59"/>
                  <a:pt x="12" y="59"/>
                  <a:pt x="12" y="59"/>
                </a:cubicBezTo>
                <a:cubicBezTo>
                  <a:pt x="113" y="59"/>
                  <a:pt x="113" y="59"/>
                  <a:pt x="113" y="59"/>
                </a:cubicBezTo>
                <a:lnTo>
                  <a:pt x="113" y="6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499870" y="546735"/>
            <a:ext cx="440245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838200" indent="-838200"/>
            <a:r>
              <a:rPr lang="en-GB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O.NET </a:t>
            </a:r>
            <a:r>
              <a:rPr lang="zh-CN" altLang="en-GB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GB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1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5482" name="AutoShape 10"/>
          <p:cNvSpPr>
            <a:spLocks noChangeArrowheads="1"/>
          </p:cNvSpPr>
          <p:nvPr/>
        </p:nvSpPr>
        <p:spPr bwMode="auto">
          <a:xfrm rot="5400000">
            <a:off x="4856321" y="3443764"/>
            <a:ext cx="685800" cy="1779588"/>
          </a:xfrm>
          <a:prstGeom prst="upDownArrow">
            <a:avLst>
              <a:gd name="adj1" fmla="val 50000"/>
              <a:gd name="adj2" fmla="val 51898"/>
            </a:avLst>
          </a:prstGeom>
          <a:solidFill>
            <a:schemeClr val="accent5"/>
          </a:solidFill>
          <a:ln w="6350" algn="ctr">
            <a:noFill/>
            <a:miter lim="800000"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4031615" y="6023928"/>
            <a:ext cx="4752975" cy="526257"/>
          </a:xfrm>
          <a:prstGeom prst="roundRect">
            <a:avLst/>
          </a:prstGeom>
          <a:solidFill>
            <a:schemeClr val="accent5"/>
          </a:solidFill>
          <a:ln w="12700" algn="ctr">
            <a:noFill/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500" b="1" kern="1200" cap="none" spc="0" normalizeH="0" baseline="0" noProof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需要时，可以随时访问数据</a:t>
            </a:r>
            <a:endParaRPr kumimoji="0" lang="zh-CN" altLang="en-US" sz="2500" b="1" kern="1200" cap="none" spc="0" normalizeH="0" baseline="0" noProof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5484" name="Text Box 12"/>
          <p:cNvSpPr txBox="1">
            <a:spLocks noChangeArrowheads="1"/>
          </p:cNvSpPr>
          <p:nvPr/>
        </p:nvSpPr>
        <p:spPr bwMode="auto">
          <a:xfrm>
            <a:off x="1065530" y="2783840"/>
            <a:ext cx="5838190" cy="522049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500" b="1" kern="1200" cap="none" spc="0" normalizeH="0" baseline="0" noProof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户计算机向数据库服务器发送请求</a:t>
            </a:r>
            <a:endParaRPr kumimoji="0" lang="zh-CN" altLang="en-US" sz="2500" b="1" kern="1200" cap="none" spc="0" normalizeH="0" baseline="0" noProof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1861503" y="5518468"/>
            <a:ext cx="1441450" cy="50532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客户端</a:t>
            </a:r>
            <a:endParaRPr kumimoji="0" lang="zh-CN" altLang="en-US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5486" name="Text Box 14"/>
          <p:cNvSpPr txBox="1">
            <a:spLocks noChangeArrowheads="1"/>
          </p:cNvSpPr>
          <p:nvPr/>
        </p:nvSpPr>
        <p:spPr bwMode="auto">
          <a:xfrm>
            <a:off x="1161415" y="2178685"/>
            <a:ext cx="4015105" cy="531093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500" b="1" kern="1200" cap="none" spc="0" normalizeH="0" baseline="0" noProof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不同的访问方法和技术</a:t>
            </a:r>
            <a:endParaRPr kumimoji="0" lang="zh-CN" altLang="en-US" sz="2500" b="1" kern="1200" cap="none" spc="0" normalizeH="0" baseline="0" noProof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499870" y="1575435"/>
            <a:ext cx="2086610" cy="553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zh-CN" altLang="en-US" sz="3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DO .NET</a:t>
            </a:r>
            <a:endParaRPr lang="zh-CN" altLang="en-US" sz="30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9" name="图片 8" descr="云服务器 (3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41160" y="2859405"/>
            <a:ext cx="3111500" cy="3111500"/>
          </a:xfrm>
          <a:prstGeom prst="rect">
            <a:avLst/>
          </a:prstGeom>
        </p:spPr>
      </p:pic>
      <p:pic>
        <p:nvPicPr>
          <p:cNvPr id="13" name="图片 12" descr="6490417203783113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6410" y="3352165"/>
            <a:ext cx="1652270" cy="2126615"/>
          </a:xfrm>
          <a:prstGeom prst="rect">
            <a:avLst/>
          </a:prstGeom>
        </p:spPr>
      </p:pic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7638098" y="4676458"/>
            <a:ext cx="1441450" cy="919737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lang="zh-CN" altLang="en-US" sz="24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央数据库</a:t>
            </a:r>
            <a:endParaRPr kumimoji="0" lang="zh-CN" altLang="en-US" sz="2400" b="1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05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0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5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3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4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" dur="250" autoRev="1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9" dur="250" autoRev="1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0" dur="250" autoRev="1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250" autoRev="1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05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5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6" dur="500"/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054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7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000"/>
                            </p:stCondLst>
                            <p:childTnLst>
                              <p:par>
                                <p:cTn id="78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7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8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8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105482" grpId="0" bldLvl="0" animBg="1"/>
      <p:bldP spid="105482" grpId="1" bldLvl="0" animBg="1"/>
      <p:bldP spid="105483" grpId="0" bldLvl="0" animBg="1"/>
      <p:bldP spid="105484" grpId="0" bldLvl="0" animBg="1"/>
      <p:bldP spid="105484" grpId="1" bldLvl="0" animBg="1"/>
      <p:bldP spid="105485" grpId="0" animBg="1" build="allAtOnce"/>
      <p:bldP spid="105485" grpId="1" build="allAtOnce"/>
      <p:bldP spid="105486" grpId="0" bldLvl="0" animBg="1"/>
      <p:bldP spid="10" grpId="0" animBg="1" build="allAtOnce"/>
      <p:bldP spid="10" grpId="1" build="allAtOnce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553021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80820" y="546735"/>
            <a:ext cx="503555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什么是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Set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象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4580" name="Rectangle 3"/>
          <p:cNvSpPr>
            <a:spLocks noGrp="1"/>
          </p:cNvSpPr>
          <p:nvPr/>
        </p:nvSpPr>
        <p:spPr>
          <a:xfrm>
            <a:off x="1906588" y="1449388"/>
            <a:ext cx="7991475" cy="1871662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Set </a:t>
            </a: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集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lvl="1" indent="0">
              <a:buNone/>
            </a:pP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简单理解为一个临时数据库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lvl="1" indent="0">
              <a:buNone/>
            </a:pP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将数据源的数据保存在内存中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lvl="1" indent="0">
              <a:buNone/>
            </a:pP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独立于任何数据库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0100" name="AutoShape 4"/>
          <p:cNvSpPr>
            <a:spLocks noChangeArrowheads="1"/>
          </p:cNvSpPr>
          <p:nvPr/>
        </p:nvSpPr>
        <p:spPr bwMode="auto">
          <a:xfrm>
            <a:off x="2409825" y="5770563"/>
            <a:ext cx="1801813" cy="935038"/>
          </a:xfrm>
          <a:prstGeom prst="can">
            <a:avLst>
              <a:gd name="adj" fmla="val 25000"/>
            </a:avLst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9050" cap="rnd">
            <a:solidFill>
              <a:srgbClr val="33CCCC"/>
            </a:solidFill>
            <a:round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工厂的仓库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24582" name="AutoShape 5"/>
          <p:cNvSpPr/>
          <p:nvPr/>
        </p:nvSpPr>
        <p:spPr>
          <a:xfrm>
            <a:off x="4210050" y="6129338"/>
            <a:ext cx="1511300" cy="288925"/>
          </a:xfrm>
          <a:prstGeom prst="leftRightArrow">
            <a:avLst>
              <a:gd name="adj1" fmla="val 50000"/>
              <a:gd name="adj2" fmla="val 104615"/>
            </a:avLst>
          </a:prstGeom>
          <a:solidFill>
            <a:schemeClr val="accent1"/>
          </a:solidFill>
          <a:ln w="28575" cap="flat" cmpd="sng">
            <a:solidFill>
              <a:srgbClr val="374A92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0102" name="Rectangle 6"/>
          <p:cNvSpPr>
            <a:spLocks noChangeArrowheads="1"/>
          </p:cNvSpPr>
          <p:nvPr/>
        </p:nvSpPr>
        <p:spPr bwMode="auto">
          <a:xfrm>
            <a:off x="5722938" y="5770563"/>
            <a:ext cx="1368425" cy="935038"/>
          </a:xfrm>
          <a:prstGeom prst="rect">
            <a:avLst/>
          </a:prstGeom>
          <a:gradFill rotWithShape="0">
            <a:gsLst>
              <a:gs pos="0">
                <a:schemeClr val="tx2"/>
              </a:gs>
              <a:gs pos="50000">
                <a:srgbClr val="0066FF"/>
              </a:gs>
              <a:gs pos="100000">
                <a:schemeClr val="tx2"/>
              </a:gs>
            </a:gsLst>
            <a:lin ang="0" scaled="1"/>
          </a:gradFill>
          <a:ln w="19050" cap="rnd" algn="ctr">
            <a:solidFill>
              <a:srgbClr val="33CCCC"/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车间的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黑体" panose="02010609060101010101" charset="-122"/>
                <a:ea typeface="黑体" panose="02010609060101010101" charset="-122"/>
                <a:cs typeface="+mn-cs"/>
              </a:rPr>
              <a:t>临时仓库</a:t>
            </a: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黑体" panose="02010609060101010101" charset="-122"/>
              <a:ea typeface="黑体" panose="02010609060101010101" charset="-122"/>
              <a:cs typeface="+mn-cs"/>
            </a:endParaRPr>
          </a:p>
        </p:txBody>
      </p:sp>
      <p:sp>
        <p:nvSpPr>
          <p:cNvPr id="24584" name="AutoShape 7"/>
          <p:cNvSpPr/>
          <p:nvPr/>
        </p:nvSpPr>
        <p:spPr>
          <a:xfrm>
            <a:off x="7246303" y="6118543"/>
            <a:ext cx="1152525" cy="288925"/>
          </a:xfrm>
          <a:prstGeom prst="leftRightArrow">
            <a:avLst>
              <a:gd name="adj1" fmla="val 50000"/>
              <a:gd name="adj2" fmla="val 79780"/>
            </a:avLst>
          </a:prstGeom>
          <a:solidFill>
            <a:schemeClr val="accent1"/>
          </a:solidFill>
          <a:ln w="28575" cap="flat" cmpd="sng">
            <a:solidFill>
              <a:srgbClr val="374A92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1" name="Oval 8"/>
          <p:cNvSpPr>
            <a:spLocks noChangeArrowheads="1"/>
          </p:cNvSpPr>
          <p:nvPr/>
        </p:nvSpPr>
        <p:spPr bwMode="auto">
          <a:xfrm>
            <a:off x="8600758" y="5842000"/>
            <a:ext cx="1296988" cy="863600"/>
          </a:xfrm>
          <a:prstGeom prst="ellipse">
            <a:avLst/>
          </a:prstGeom>
          <a:gradFill rotWithShape="1">
            <a:gsLst>
              <a:gs pos="0">
                <a:srgbClr val="0099CC"/>
              </a:gs>
              <a:gs pos="50000">
                <a:srgbClr val="33CCFF"/>
              </a:gs>
              <a:gs pos="100000">
                <a:srgbClr val="0099CC"/>
              </a:gs>
            </a:gsLst>
            <a:lin ang="0" scaled="1"/>
          </a:gradFill>
          <a:ln w="9525" algn="ctr">
            <a:solidFill>
              <a:schemeClr val="tx1"/>
            </a:solidFill>
            <a:round/>
          </a:ln>
          <a:effectLst>
            <a:outerShdw dist="107763" dir="13500000" algn="ctr" rotWithShape="0">
              <a:srgbClr val="808080">
                <a:alpha val="50000"/>
              </a:srgbClr>
            </a:outerShdw>
          </a:effectLst>
        </p:spPr>
        <p:txBody>
          <a:bodyPr wrap="none"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+mn-cs"/>
              </a:rPr>
              <a:t>生产线</a:t>
            </a: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charset="-122"/>
              <a:cs typeface="+mn-cs"/>
            </a:endParaRPr>
          </a:p>
        </p:txBody>
      </p:sp>
      <p:sp>
        <p:nvSpPr>
          <p:cNvPr id="24587" name="AutoShape 10"/>
          <p:cNvSpPr/>
          <p:nvPr/>
        </p:nvSpPr>
        <p:spPr>
          <a:xfrm>
            <a:off x="4318635" y="3960178"/>
            <a:ext cx="1152525" cy="360362"/>
          </a:xfrm>
          <a:prstGeom prst="leftRightArrow">
            <a:avLst>
              <a:gd name="adj1" fmla="val 50000"/>
              <a:gd name="adj2" fmla="val 63964"/>
            </a:avLst>
          </a:prstGeom>
          <a:solidFill>
            <a:schemeClr val="accent1"/>
          </a:solidFill>
          <a:ln w="28575" cap="flat" cmpd="sng">
            <a:solidFill>
              <a:schemeClr val="accent1">
                <a:shade val="50000"/>
              </a:schemeClr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4590" name="AutoShape 13"/>
          <p:cNvSpPr/>
          <p:nvPr/>
        </p:nvSpPr>
        <p:spPr>
          <a:xfrm>
            <a:off x="7246303" y="3960178"/>
            <a:ext cx="1223962" cy="360362"/>
          </a:xfrm>
          <a:prstGeom prst="leftRightArrow">
            <a:avLst>
              <a:gd name="adj1" fmla="val 50000"/>
              <a:gd name="adj2" fmla="val 67929"/>
            </a:avLst>
          </a:prstGeom>
          <a:solidFill>
            <a:schemeClr val="accent1"/>
          </a:solidFill>
          <a:ln w="28575" cap="flat" cmpd="sng">
            <a:solidFill>
              <a:srgbClr val="374A92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60110" name="AutoShape 14"/>
          <p:cNvSpPr>
            <a:spLocks noChangeArrowheads="1"/>
          </p:cNvSpPr>
          <p:nvPr/>
        </p:nvSpPr>
        <p:spPr bwMode="auto">
          <a:xfrm>
            <a:off x="7246620" y="2105660"/>
            <a:ext cx="2364105" cy="970280"/>
          </a:xfrm>
          <a:prstGeom prst="wedgeRoundRectCallout">
            <a:avLst>
              <a:gd name="adj1" fmla="val -72940"/>
              <a:gd name="adj2" fmla="val 104500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驻留于内存，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临时存储数据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0111" name="AutoShape 15"/>
          <p:cNvSpPr/>
          <p:nvPr/>
        </p:nvSpPr>
        <p:spPr>
          <a:xfrm>
            <a:off x="1698625" y="4411663"/>
            <a:ext cx="360363" cy="1871662"/>
          </a:xfrm>
          <a:prstGeom prst="curvedRightArrow">
            <a:avLst>
              <a:gd name="adj1" fmla="val 103876"/>
              <a:gd name="adj2" fmla="val 207752"/>
              <a:gd name="adj3" fmla="val 33333"/>
            </a:avLst>
          </a:prstGeom>
          <a:solidFill>
            <a:schemeClr val="accent1"/>
          </a:solidFill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60112" name="Text Box 16"/>
          <p:cNvSpPr txBox="1"/>
          <p:nvPr/>
        </p:nvSpPr>
        <p:spPr>
          <a:xfrm>
            <a:off x="2122488" y="5121275"/>
            <a:ext cx="1327150" cy="366713"/>
          </a:xfrm>
          <a:prstGeom prst="rect">
            <a:avLst/>
          </a:prstGeom>
          <a:noFill/>
          <a:ln w="9525">
            <a:noFill/>
          </a:ln>
        </p:spPr>
        <p:txBody>
          <a:bodyPr wrap="none" anchor="ctr"/>
          <a:p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似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 descr="2233908160838300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44205" y="3134995"/>
            <a:ext cx="1500505" cy="1511935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315325" y="4646930"/>
            <a:ext cx="1513205" cy="47676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2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应用程序</a:t>
            </a:r>
            <a:endParaRPr kumimoji="0" lang="zh-CN" altLang="en-US" sz="22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 descr="29417872881209604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2875" y="2506980"/>
            <a:ext cx="2368550" cy="2912110"/>
          </a:xfrm>
          <a:prstGeom prst="rect">
            <a:avLst/>
          </a:prstGeom>
        </p:spPr>
      </p:pic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5649913" y="4872673"/>
            <a:ext cx="1441450" cy="47707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2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集</a:t>
            </a:r>
            <a:endParaRPr kumimoji="0" lang="en-US" altLang="zh-CN" sz="22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2980" y="3166745"/>
            <a:ext cx="1957070" cy="1957070"/>
          </a:xfrm>
          <a:prstGeom prst="rect">
            <a:avLst/>
          </a:prstGeom>
        </p:spPr>
      </p:pic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2638425" y="4411980"/>
            <a:ext cx="1186815" cy="47640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2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源</a:t>
            </a:r>
            <a:endParaRPr kumimoji="0" lang="en-US" altLang="zh-CN" sz="22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60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0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0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750"/>
                            </p:stCondLst>
                            <p:childTnLst>
                              <p:par>
                                <p:cTn id="36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37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8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9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0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1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750"/>
                            </p:stCondLst>
                            <p:childTnLst>
                              <p:par>
                                <p:cTn id="43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4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9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50"/>
                            </p:stCondLst>
                            <p:childTnLst>
                              <p:par>
                                <p:cTn id="60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6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6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6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050"/>
                            </p:stCondLst>
                            <p:childTnLst>
                              <p:par>
                                <p:cTn id="67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6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6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3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7250"/>
                            </p:stCondLst>
                            <p:childTnLst>
                              <p:par>
                                <p:cTn id="84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8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8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8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8250"/>
                            </p:stCondLst>
                            <p:childTnLst>
                              <p:par>
                                <p:cTn id="91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9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9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10" grpId="0" bldLvl="0" animBg="1"/>
      <p:bldP spid="260111" grpId="0" bldLvl="0" animBg="1"/>
      <p:bldP spid="260112" grpId="0"/>
      <p:bldP spid="105485" grpId="0" animBg="1" build="allAtOnce"/>
      <p:bldP spid="105485" grpId="1" build="allAtOnce"/>
      <p:bldP spid="5" grpId="0" animBg="1" build="allAtOnce"/>
      <p:bldP spid="5" grpId="1" build="allAtOnce"/>
      <p:bldP spid="6" grpId="0" animBg="1" build="allAtOnce"/>
      <p:bldP spid="6" grpId="1" build="allAtOnce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67" name="Line 23"/>
          <p:cNvSpPr/>
          <p:nvPr/>
        </p:nvSpPr>
        <p:spPr>
          <a:xfrm>
            <a:off x="7663498" y="5902643"/>
            <a:ext cx="0" cy="2159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493141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80820" y="546735"/>
            <a:ext cx="440309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Set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结构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1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2146" name="Line 2"/>
          <p:cNvSpPr/>
          <p:nvPr/>
        </p:nvSpPr>
        <p:spPr>
          <a:xfrm>
            <a:off x="5957888" y="4576128"/>
            <a:ext cx="0" cy="360362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2148" name="AutoShape 4"/>
          <p:cNvSpPr>
            <a:spLocks noChangeArrowheads="1"/>
          </p:cNvSpPr>
          <p:nvPr/>
        </p:nvSpPr>
        <p:spPr bwMode="gray">
          <a:xfrm>
            <a:off x="2891790" y="1480503"/>
            <a:ext cx="5400675" cy="4699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2225" cmpd="sng" algn="ctr">
            <a:solidFill>
              <a:schemeClr val="tx1"/>
            </a:solidFill>
            <a:prstDash val="solid"/>
            <a:rou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Set </a:t>
            </a: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基本结构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2149" name="AutoShape 5"/>
          <p:cNvSpPr>
            <a:spLocks noChangeArrowheads="1"/>
          </p:cNvSpPr>
          <p:nvPr/>
        </p:nvSpPr>
        <p:spPr bwMode="auto">
          <a:xfrm>
            <a:off x="4081145" y="2272665"/>
            <a:ext cx="3694430" cy="469900"/>
          </a:xfrm>
          <a:prstGeom prst="roundRect">
            <a:avLst>
              <a:gd name="adj" fmla="val 16667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chemeClr val="tx1"/>
            </a:solidFill>
            <a:round/>
          </a:ln>
          <a:effectLst>
            <a:outerShdw dist="107763" dir="13500000" algn="ctr" rotWithShape="0">
              <a:srgbClr val="808080">
                <a:alpha val="50000"/>
              </a:srgbClr>
            </a:outerShdw>
          </a:effectLst>
        </p:spPr>
        <p:txBody>
          <a:bodyPr wrap="none"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DataSet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2150" name="AutoShape 6"/>
          <p:cNvSpPr>
            <a:spLocks noChangeArrowheads="1"/>
          </p:cNvSpPr>
          <p:nvPr/>
        </p:nvSpPr>
        <p:spPr bwMode="auto">
          <a:xfrm>
            <a:off x="4152265" y="4144645"/>
            <a:ext cx="3694430" cy="469900"/>
          </a:xfrm>
          <a:prstGeom prst="roundRect">
            <a:avLst>
              <a:gd name="adj" fmla="val 16667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chemeClr val="tx1"/>
            </a:solidFill>
            <a:round/>
          </a:ln>
          <a:effectLst>
            <a:outerShdw dist="107763" dir="13500000" algn="ctr" rotWithShape="0">
              <a:srgbClr val="808080">
                <a:alpha val="50000"/>
              </a:srgbClr>
            </a:outerShdw>
          </a:effectLst>
        </p:spPr>
        <p:txBody>
          <a:bodyPr wrap="none"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DataTable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grpSp>
        <p:nvGrpSpPr>
          <p:cNvPr id="4" name="Group 7"/>
          <p:cNvGrpSpPr/>
          <p:nvPr/>
        </p:nvGrpSpPr>
        <p:grpSpPr>
          <a:xfrm>
            <a:off x="1849120" y="5196840"/>
            <a:ext cx="4280535" cy="758825"/>
            <a:chOff x="2064" y="1887"/>
            <a:chExt cx="2268" cy="478"/>
          </a:xfrm>
          <a:solidFill>
            <a:schemeClr val="bg2">
              <a:lumMod val="50000"/>
            </a:schemeClr>
          </a:solidFill>
        </p:grpSpPr>
        <p:sp>
          <p:nvSpPr>
            <p:cNvPr id="10273" name="AutoShape 8"/>
            <p:cNvSpPr>
              <a:spLocks noChangeArrowheads="1"/>
            </p:cNvSpPr>
            <p:nvPr/>
          </p:nvSpPr>
          <p:spPr bwMode="auto">
            <a:xfrm>
              <a:off x="2245" y="1887"/>
              <a:ext cx="2087" cy="318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tx1"/>
              </a:solidFill>
              <a:rou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 anchorCtr="1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274" name="AutoShape 9"/>
            <p:cNvSpPr>
              <a:spLocks noChangeArrowheads="1"/>
            </p:cNvSpPr>
            <p:nvPr/>
          </p:nvSpPr>
          <p:spPr bwMode="auto">
            <a:xfrm>
              <a:off x="2154" y="1978"/>
              <a:ext cx="2087" cy="363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tx1"/>
              </a:solidFill>
              <a:rou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 anchorCtr="1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275" name="AutoShape 10"/>
            <p:cNvSpPr>
              <a:spLocks noChangeArrowheads="1"/>
            </p:cNvSpPr>
            <p:nvPr/>
          </p:nvSpPr>
          <p:spPr bwMode="auto">
            <a:xfrm>
              <a:off x="2064" y="2069"/>
              <a:ext cx="2086" cy="296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tx1"/>
              </a:solidFill>
              <a:rou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 anchorCtr="1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5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Mangal" panose="02040503050203030202" pitchFamily="2"/>
                </a:rPr>
                <a:t>DataColumnCollection</a:t>
              </a:r>
              <a:endPara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endParaRPr>
            </a:p>
          </p:txBody>
        </p:sp>
      </p:grpSp>
      <p:grpSp>
        <p:nvGrpSpPr>
          <p:cNvPr id="5" name="Group 11"/>
          <p:cNvGrpSpPr/>
          <p:nvPr/>
        </p:nvGrpSpPr>
        <p:grpSpPr>
          <a:xfrm>
            <a:off x="5736590" y="5189220"/>
            <a:ext cx="3862070" cy="758825"/>
            <a:chOff x="2064" y="1887"/>
            <a:chExt cx="2268" cy="478"/>
          </a:xfrm>
          <a:solidFill>
            <a:schemeClr val="bg2">
              <a:lumMod val="50000"/>
            </a:schemeClr>
          </a:solidFill>
        </p:grpSpPr>
        <p:sp>
          <p:nvSpPr>
            <p:cNvPr id="10270" name="AutoShape 12"/>
            <p:cNvSpPr>
              <a:spLocks noChangeArrowheads="1"/>
            </p:cNvSpPr>
            <p:nvPr/>
          </p:nvSpPr>
          <p:spPr bwMode="auto">
            <a:xfrm>
              <a:off x="2244" y="1887"/>
              <a:ext cx="2088" cy="318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tx1"/>
              </a:solidFill>
              <a:rou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 anchorCtr="1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271" name="AutoShape 13"/>
            <p:cNvSpPr>
              <a:spLocks noChangeArrowheads="1"/>
            </p:cNvSpPr>
            <p:nvPr/>
          </p:nvSpPr>
          <p:spPr bwMode="auto">
            <a:xfrm>
              <a:off x="2154" y="1978"/>
              <a:ext cx="2084" cy="363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tx1"/>
              </a:solidFill>
              <a:rou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 anchorCtr="1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272" name="AutoShape 14"/>
            <p:cNvSpPr>
              <a:spLocks noChangeArrowheads="1"/>
            </p:cNvSpPr>
            <p:nvPr/>
          </p:nvSpPr>
          <p:spPr bwMode="auto">
            <a:xfrm>
              <a:off x="2064" y="2069"/>
              <a:ext cx="2086" cy="296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tx1"/>
              </a:solidFill>
              <a:rou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 anchorCtr="1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5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Mangal" panose="02040503050203030202" pitchFamily="2"/>
                </a:rPr>
                <a:t>DataRowCollection</a:t>
              </a:r>
              <a:endPara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endParaRPr>
            </a:p>
          </p:txBody>
        </p:sp>
      </p:grpSp>
      <p:sp>
        <p:nvSpPr>
          <p:cNvPr id="262159" name="AutoShape 15"/>
          <p:cNvSpPr>
            <a:spLocks noChangeArrowheads="1"/>
          </p:cNvSpPr>
          <p:nvPr/>
        </p:nvSpPr>
        <p:spPr bwMode="auto">
          <a:xfrm>
            <a:off x="2712720" y="6233795"/>
            <a:ext cx="2602230" cy="469900"/>
          </a:xfrm>
          <a:prstGeom prst="roundRect">
            <a:avLst>
              <a:gd name="adj" fmla="val 16667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chemeClr val="tx1"/>
            </a:solidFill>
            <a:round/>
          </a:ln>
          <a:effectLst>
            <a:outerShdw dist="107763" dir="13500000" algn="ctr" rotWithShape="0">
              <a:srgbClr val="808080">
                <a:alpha val="50000"/>
              </a:srgbClr>
            </a:outerShdw>
          </a:effectLst>
        </p:spPr>
        <p:txBody>
          <a:bodyPr wrap="none"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DataColum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2160" name="AutoShape 16"/>
          <p:cNvSpPr>
            <a:spLocks noChangeArrowheads="1"/>
          </p:cNvSpPr>
          <p:nvPr/>
        </p:nvSpPr>
        <p:spPr bwMode="auto">
          <a:xfrm>
            <a:off x="6168390" y="6160770"/>
            <a:ext cx="2517140" cy="469900"/>
          </a:xfrm>
          <a:prstGeom prst="roundRect">
            <a:avLst>
              <a:gd name="adj" fmla="val 16667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chemeClr val="tx1"/>
            </a:solidFill>
            <a:round/>
          </a:ln>
          <a:effectLst>
            <a:outerShdw dist="107763" dir="13500000" algn="ctr" rotWithShape="0">
              <a:srgbClr val="808080">
                <a:alpha val="50000"/>
              </a:srgbClr>
            </a:outerShdw>
          </a:effectLst>
        </p:spPr>
        <p:txBody>
          <a:bodyPr wrap="none"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DataRow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2161" name="Line 17"/>
          <p:cNvSpPr/>
          <p:nvPr/>
        </p:nvSpPr>
        <p:spPr>
          <a:xfrm>
            <a:off x="5957888" y="2808923"/>
            <a:ext cx="0" cy="28892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2162" name="Line 18"/>
          <p:cNvSpPr/>
          <p:nvPr/>
        </p:nvSpPr>
        <p:spPr>
          <a:xfrm>
            <a:off x="5957888" y="3783965"/>
            <a:ext cx="0" cy="360363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2163" name="Line 19"/>
          <p:cNvSpPr/>
          <p:nvPr/>
        </p:nvSpPr>
        <p:spPr>
          <a:xfrm>
            <a:off x="4151948" y="4936490"/>
            <a:ext cx="3527425" cy="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2164" name="Line 20"/>
          <p:cNvSpPr/>
          <p:nvPr/>
        </p:nvSpPr>
        <p:spPr>
          <a:xfrm>
            <a:off x="4159568" y="4936490"/>
            <a:ext cx="0" cy="2159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2165" name="Line 21"/>
          <p:cNvSpPr/>
          <p:nvPr/>
        </p:nvSpPr>
        <p:spPr>
          <a:xfrm>
            <a:off x="7663498" y="4936490"/>
            <a:ext cx="0" cy="2159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2166" name="Line 22"/>
          <p:cNvSpPr/>
          <p:nvPr/>
        </p:nvSpPr>
        <p:spPr>
          <a:xfrm>
            <a:off x="4163378" y="5944553"/>
            <a:ext cx="0" cy="288925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pSp>
        <p:nvGrpSpPr>
          <p:cNvPr id="6" name="Group 24"/>
          <p:cNvGrpSpPr/>
          <p:nvPr/>
        </p:nvGrpSpPr>
        <p:grpSpPr>
          <a:xfrm>
            <a:off x="3828415" y="3098165"/>
            <a:ext cx="4197985" cy="758825"/>
            <a:chOff x="2064" y="1887"/>
            <a:chExt cx="2268" cy="478"/>
          </a:xfrm>
          <a:solidFill>
            <a:schemeClr val="bg2">
              <a:lumMod val="50000"/>
            </a:schemeClr>
          </a:solidFill>
        </p:grpSpPr>
        <p:sp>
          <p:nvSpPr>
            <p:cNvPr id="10267" name="AutoShape 25"/>
            <p:cNvSpPr>
              <a:spLocks noChangeArrowheads="1"/>
            </p:cNvSpPr>
            <p:nvPr/>
          </p:nvSpPr>
          <p:spPr bwMode="auto">
            <a:xfrm>
              <a:off x="2245" y="1887"/>
              <a:ext cx="2087" cy="318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tx1"/>
              </a:solidFill>
              <a:rou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 anchorCtr="1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268" name="AutoShape 26"/>
            <p:cNvSpPr>
              <a:spLocks noChangeArrowheads="1"/>
            </p:cNvSpPr>
            <p:nvPr/>
          </p:nvSpPr>
          <p:spPr bwMode="auto">
            <a:xfrm>
              <a:off x="2154" y="1978"/>
              <a:ext cx="2087" cy="363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tx1"/>
              </a:solidFill>
              <a:rou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 anchorCtr="1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269" name="AutoShape 27"/>
            <p:cNvSpPr>
              <a:spLocks noChangeArrowheads="1"/>
            </p:cNvSpPr>
            <p:nvPr/>
          </p:nvSpPr>
          <p:spPr bwMode="auto">
            <a:xfrm>
              <a:off x="2064" y="2069"/>
              <a:ext cx="2086" cy="296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tx1"/>
              </a:solidFill>
              <a:rou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 anchorCtr="1"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5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Mangal" panose="02040503050203030202" pitchFamily="2"/>
                </a:rPr>
                <a:t>DataTableCollection</a:t>
              </a:r>
              <a:endPara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endParaRPr>
            </a:p>
          </p:txBody>
        </p:sp>
      </p:grpSp>
      <p:sp>
        <p:nvSpPr>
          <p:cNvPr id="262172" name="AutoShape 28"/>
          <p:cNvSpPr>
            <a:spLocks noChangeArrowheads="1"/>
          </p:cNvSpPr>
          <p:nvPr/>
        </p:nvSpPr>
        <p:spPr bwMode="auto">
          <a:xfrm>
            <a:off x="8347075" y="2132648"/>
            <a:ext cx="1655763" cy="609600"/>
          </a:xfrm>
          <a:prstGeom prst="wedgeRoundRectCallout">
            <a:avLst>
              <a:gd name="adj1" fmla="val -81542"/>
              <a:gd name="adj2" fmla="val 21875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数据集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2173" name="AutoShape 29"/>
          <p:cNvSpPr>
            <a:spLocks noChangeArrowheads="1"/>
          </p:cNvSpPr>
          <p:nvPr/>
        </p:nvSpPr>
        <p:spPr bwMode="auto">
          <a:xfrm>
            <a:off x="1417320" y="2742565"/>
            <a:ext cx="2219960" cy="647700"/>
          </a:xfrm>
          <a:prstGeom prst="wedgeRoundRectCallout">
            <a:avLst>
              <a:gd name="adj1" fmla="val 58352"/>
              <a:gd name="adj2" fmla="val 98823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数据表的集合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2174" name="AutoShape 30"/>
          <p:cNvSpPr>
            <a:spLocks noChangeArrowheads="1"/>
          </p:cNvSpPr>
          <p:nvPr/>
        </p:nvSpPr>
        <p:spPr bwMode="auto">
          <a:xfrm>
            <a:off x="8292148" y="3317240"/>
            <a:ext cx="1655763" cy="609600"/>
          </a:xfrm>
          <a:prstGeom prst="wedgeRoundRectCallout">
            <a:avLst>
              <a:gd name="adj1" fmla="val -81542"/>
              <a:gd name="adj2" fmla="val 104690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数据表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2175" name="AutoShape 31"/>
          <p:cNvSpPr>
            <a:spLocks noChangeArrowheads="1"/>
          </p:cNvSpPr>
          <p:nvPr/>
        </p:nvSpPr>
        <p:spPr bwMode="auto">
          <a:xfrm>
            <a:off x="938530" y="3999865"/>
            <a:ext cx="2279015" cy="576580"/>
          </a:xfrm>
          <a:prstGeom prst="wedgeRoundRectCallout">
            <a:avLst>
              <a:gd name="adj1" fmla="val 32894"/>
              <a:gd name="adj2" fmla="val 150829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数据列的集合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2176" name="AutoShape 32"/>
          <p:cNvSpPr>
            <a:spLocks noChangeArrowheads="1"/>
          </p:cNvSpPr>
          <p:nvPr/>
        </p:nvSpPr>
        <p:spPr bwMode="auto">
          <a:xfrm>
            <a:off x="8239125" y="4378325"/>
            <a:ext cx="2215515" cy="503555"/>
          </a:xfrm>
          <a:prstGeom prst="wedgeRoundRectCallout">
            <a:avLst>
              <a:gd name="adj1" fmla="val -24218"/>
              <a:gd name="adj2" fmla="val 103310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数据行的集合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2178" name="AutoShape 34"/>
          <p:cNvSpPr>
            <a:spLocks noChangeArrowheads="1"/>
          </p:cNvSpPr>
          <p:nvPr/>
        </p:nvSpPr>
        <p:spPr bwMode="auto">
          <a:xfrm>
            <a:off x="8837295" y="6102350"/>
            <a:ext cx="1403350" cy="576263"/>
          </a:xfrm>
          <a:prstGeom prst="wedgeRoundRectCallout">
            <a:avLst>
              <a:gd name="adj1" fmla="val -75227"/>
              <a:gd name="adj2" fmla="val 21625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数据行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2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62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62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6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262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62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62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6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6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6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000"/>
                            </p:stCondLst>
                            <p:childTnLst>
                              <p:par>
                                <p:cTn id="6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62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7500"/>
                            </p:stCondLst>
                            <p:childTnLst>
                              <p:par>
                                <p:cTn id="7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62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8000"/>
                            </p:stCondLst>
                            <p:childTnLst>
                              <p:par>
                                <p:cTn id="7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6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26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8500"/>
                            </p:stCondLst>
                            <p:childTnLst>
                              <p:par>
                                <p:cTn id="8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8" dur="500"/>
                                        <p:tgtEl>
                                          <p:spTgt spid="262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9000"/>
                            </p:stCondLst>
                            <p:childTnLst>
                              <p:par>
                                <p:cTn id="9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262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62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8" grpId="0" bldLvl="0" animBg="1"/>
      <p:bldP spid="262149" grpId="0" bldLvl="0" animBg="1"/>
      <p:bldP spid="262150" grpId="0" bldLvl="0" animBg="1"/>
      <p:bldP spid="262159" grpId="0" bldLvl="0" animBg="1"/>
      <p:bldP spid="262160" grpId="0" bldLvl="0" animBg="1"/>
      <p:bldP spid="262172" grpId="0" bldLvl="0" animBg="1"/>
      <p:bldP spid="262173" grpId="0" bldLvl="0" animBg="1"/>
      <p:bldP spid="262174" grpId="0" bldLvl="0" animBg="1"/>
      <p:bldP spid="262175" grpId="0" bldLvl="0" animBg="1"/>
      <p:bldP spid="262176" grpId="0" bldLvl="0" animBg="1"/>
      <p:bldP spid="262178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499935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440309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Set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结构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2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292" name="AutoShape 3"/>
          <p:cNvSpPr>
            <a:spLocks noChangeArrowheads="1"/>
          </p:cNvSpPr>
          <p:nvPr/>
        </p:nvSpPr>
        <p:spPr bwMode="auto">
          <a:xfrm>
            <a:off x="4997450" y="2184083"/>
            <a:ext cx="3457575" cy="2808288"/>
          </a:xfrm>
          <a:prstGeom prst="roundRect">
            <a:avLst>
              <a:gd name="adj" fmla="val 4806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chemeClr val="tx1"/>
            </a:solidFill>
            <a:round/>
          </a:ln>
          <a:effectLst>
            <a:outerShdw dist="107763" dir="13500000" algn="ctr" rotWithShape="0">
              <a:srgbClr val="808080">
                <a:alpha val="50000"/>
              </a:srgbClr>
            </a:outerShdw>
          </a:effectLst>
        </p:spPr>
        <p:txBody>
          <a:bodyPr wrap="none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GradeTable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12293" name="AutoShape 4"/>
          <p:cNvSpPr>
            <a:spLocks noChangeArrowheads="1"/>
          </p:cNvSpPr>
          <p:nvPr/>
        </p:nvSpPr>
        <p:spPr bwMode="auto">
          <a:xfrm>
            <a:off x="4781550" y="2688908"/>
            <a:ext cx="3529013" cy="2952750"/>
          </a:xfrm>
          <a:prstGeom prst="roundRect">
            <a:avLst>
              <a:gd name="adj" fmla="val 4356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chemeClr val="tx1"/>
            </a:solidFill>
            <a:round/>
          </a:ln>
          <a:effectLst>
            <a:outerShdw dist="107763" dir="13500000" algn="ctr" rotWithShape="0">
              <a:srgbClr val="808080">
                <a:alpha val="50000"/>
              </a:srgbClr>
            </a:outerShdw>
          </a:effectLst>
        </p:spPr>
        <p:txBody>
          <a:bodyPr wrap="none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ClassTable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12294" name="AutoShape 5"/>
          <p:cNvSpPr>
            <a:spLocks noChangeArrowheads="1"/>
          </p:cNvSpPr>
          <p:nvPr/>
        </p:nvSpPr>
        <p:spPr bwMode="auto">
          <a:xfrm>
            <a:off x="4494213" y="3314383"/>
            <a:ext cx="3671888" cy="3024188"/>
          </a:xfrm>
          <a:prstGeom prst="roundRect">
            <a:avLst>
              <a:gd name="adj" fmla="val 4722"/>
            </a:avLst>
          </a:prstGeom>
          <a:solidFill>
            <a:schemeClr val="bg2">
              <a:lumMod val="50000"/>
            </a:schemeClr>
          </a:solidFill>
          <a:ln w="9525" algn="ctr">
            <a:solidFill>
              <a:schemeClr val="tx1"/>
            </a:solidFill>
            <a:round/>
          </a:ln>
          <a:effectLst>
            <a:outerShdw dist="107763" dir="13500000" algn="ctr" rotWithShape="0">
              <a:srgbClr val="808080">
                <a:alpha val="50000"/>
              </a:srgbClr>
            </a:outerShdw>
          </a:effectLst>
        </p:spPr>
        <p:txBody>
          <a:bodyPr wrap="none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StudentTable</a:t>
            </a:r>
            <a:endParaRPr kumimoji="0" lang="en-US" altLang="zh-CN" sz="1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4198" name="AutoShape 6"/>
          <p:cNvSpPr/>
          <p:nvPr/>
        </p:nvSpPr>
        <p:spPr>
          <a:xfrm rot="1297625">
            <a:off x="4278313" y="1968183"/>
            <a:ext cx="360362" cy="1381125"/>
          </a:xfrm>
          <a:prstGeom prst="leftBrace">
            <a:avLst>
              <a:gd name="adj1" fmla="val 31938"/>
              <a:gd name="adj2" fmla="val 50000"/>
            </a:avLst>
          </a:prstGeom>
          <a:noFill/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6632" name="表格 26631"/>
          <p:cNvGraphicFramePr/>
          <p:nvPr/>
        </p:nvGraphicFramePr>
        <p:xfrm>
          <a:off x="4854575" y="3962083"/>
          <a:ext cx="3167063" cy="2087563"/>
        </p:xfrm>
        <a:graphic>
          <a:graphicData uri="http://schemas.openxmlformats.org/drawingml/2006/table">
            <a:tbl>
              <a:tblPr/>
              <a:tblGrid>
                <a:gridCol w="503238"/>
                <a:gridCol w="1008062"/>
                <a:gridCol w="936625"/>
                <a:gridCol w="719138"/>
              </a:tblGrid>
              <a:tr h="522288"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d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me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ass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x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7"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菲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女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薇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女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强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en-US" altLang="zh-CN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男</a:t>
                      </a:r>
                      <a:endParaRPr lang="zh-CN" altLang="en-US" sz="2000" b="1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L>
                    <a:lnR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T>
                    <a:lnB w="28575" cap="flat" cmpd="sng">
                      <a:solidFill>
                        <a:schemeClr val="tx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4226" name="AutoShape 34"/>
          <p:cNvSpPr>
            <a:spLocks noChangeArrowheads="1"/>
          </p:cNvSpPr>
          <p:nvPr/>
        </p:nvSpPr>
        <p:spPr bwMode="auto">
          <a:xfrm>
            <a:off x="743585" y="2019300"/>
            <a:ext cx="3462020" cy="814705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TableCollectio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表集合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4227" name="Line 35"/>
          <p:cNvSpPr/>
          <p:nvPr/>
        </p:nvSpPr>
        <p:spPr>
          <a:xfrm flipV="1">
            <a:off x="7518400" y="2688908"/>
            <a:ext cx="1223963" cy="912812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4228" name="AutoShape 36"/>
          <p:cNvSpPr>
            <a:spLocks noChangeArrowheads="1"/>
          </p:cNvSpPr>
          <p:nvPr/>
        </p:nvSpPr>
        <p:spPr bwMode="auto">
          <a:xfrm>
            <a:off x="8742680" y="2237740"/>
            <a:ext cx="2268220" cy="841375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Table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表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4229" name="AutoShape 37"/>
          <p:cNvSpPr/>
          <p:nvPr/>
        </p:nvSpPr>
        <p:spPr>
          <a:xfrm>
            <a:off x="4421188" y="4609783"/>
            <a:ext cx="361950" cy="1295400"/>
          </a:xfrm>
          <a:prstGeom prst="leftBrace">
            <a:avLst>
              <a:gd name="adj1" fmla="val 21937"/>
              <a:gd name="adj2" fmla="val 50000"/>
            </a:avLst>
          </a:prstGeom>
          <a:noFill/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4230" name="AutoShape 38"/>
          <p:cNvSpPr>
            <a:spLocks noChangeArrowheads="1"/>
          </p:cNvSpPr>
          <p:nvPr/>
        </p:nvSpPr>
        <p:spPr bwMode="auto">
          <a:xfrm>
            <a:off x="1652270" y="4861560"/>
            <a:ext cx="2384425" cy="1257300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Row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llectio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行集合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4231" name="Rectangle 39"/>
          <p:cNvSpPr/>
          <p:nvPr/>
        </p:nvSpPr>
        <p:spPr>
          <a:xfrm>
            <a:off x="4854575" y="4992370"/>
            <a:ext cx="3167063" cy="504825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4232" name="Line 40"/>
          <p:cNvSpPr/>
          <p:nvPr/>
        </p:nvSpPr>
        <p:spPr>
          <a:xfrm>
            <a:off x="7878763" y="5208270"/>
            <a:ext cx="720725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4233" name="AutoShape 41"/>
          <p:cNvSpPr>
            <a:spLocks noChangeArrowheads="1"/>
          </p:cNvSpPr>
          <p:nvPr/>
        </p:nvSpPr>
        <p:spPr bwMode="auto">
          <a:xfrm>
            <a:off x="8742680" y="4861560"/>
            <a:ext cx="2355850" cy="792480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Row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行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4234" name="Rectangle 42"/>
          <p:cNvSpPr/>
          <p:nvPr/>
        </p:nvSpPr>
        <p:spPr>
          <a:xfrm>
            <a:off x="4854575" y="3984308"/>
            <a:ext cx="3167063" cy="504825"/>
          </a:xfrm>
          <a:prstGeom prst="rect">
            <a:avLst/>
          </a:prstGeom>
          <a:noFill/>
          <a:ln w="3810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4235" name="AutoShape 43"/>
          <p:cNvSpPr>
            <a:spLocks noChangeArrowheads="1"/>
          </p:cNvSpPr>
          <p:nvPr/>
        </p:nvSpPr>
        <p:spPr bwMode="auto">
          <a:xfrm>
            <a:off x="1563370" y="3366770"/>
            <a:ext cx="2642235" cy="1266825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Colum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llectio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列集合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4236" name="Oval 44"/>
          <p:cNvSpPr/>
          <p:nvPr/>
        </p:nvSpPr>
        <p:spPr>
          <a:xfrm>
            <a:off x="7302500" y="4093210"/>
            <a:ext cx="647700" cy="287338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4237" name="Line 45"/>
          <p:cNvSpPr/>
          <p:nvPr/>
        </p:nvSpPr>
        <p:spPr>
          <a:xfrm>
            <a:off x="7950200" y="4295775"/>
            <a:ext cx="792480" cy="190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4238" name="AutoShape 46"/>
          <p:cNvSpPr>
            <a:spLocks noChangeArrowheads="1"/>
          </p:cNvSpPr>
          <p:nvPr/>
        </p:nvSpPr>
        <p:spPr bwMode="auto">
          <a:xfrm>
            <a:off x="8742680" y="3817620"/>
            <a:ext cx="2355850" cy="815975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Colum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列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4239" name="Line 47"/>
          <p:cNvSpPr/>
          <p:nvPr/>
        </p:nvSpPr>
        <p:spPr>
          <a:xfrm flipH="1">
            <a:off x="4349750" y="4177983"/>
            <a:ext cx="433388" cy="2222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6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4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64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64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64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64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5" dur="500"/>
                                        <p:tgtEl>
                                          <p:spTgt spid="264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64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64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264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64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264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64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264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8" grpId="0" bldLvl="0" animBg="1"/>
      <p:bldP spid="264226" grpId="0" bldLvl="0" animBg="1"/>
      <p:bldP spid="264228" grpId="0" bldLvl="0" animBg="1"/>
      <p:bldP spid="264229" grpId="0" bldLvl="0" animBg="1"/>
      <p:bldP spid="264230" grpId="0" bldLvl="0" animBg="1"/>
      <p:bldP spid="264231" grpId="0" bldLvl="0" animBg="1"/>
      <p:bldP spid="264233" grpId="0" bldLvl="0" animBg="1"/>
      <p:bldP spid="264234" grpId="0" bldLvl="0" animBg="1"/>
      <p:bldP spid="264235" grpId="0" bldLvl="0" animBg="1"/>
      <p:bldP spid="264236" grpId="0" bldLvl="0" animBg="1"/>
      <p:bldP spid="264238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1126490" y="435610"/>
            <a:ext cx="473773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66243" name="Line 3"/>
          <p:cNvSpPr/>
          <p:nvPr/>
        </p:nvSpPr>
        <p:spPr>
          <a:xfrm flipV="1">
            <a:off x="1815465" y="2705735"/>
            <a:ext cx="11430" cy="937260"/>
          </a:xfrm>
          <a:prstGeom prst="line">
            <a:avLst/>
          </a:prstGeom>
          <a:ln w="38100" cap="flat" cmpd="sng">
            <a:solidFill>
              <a:schemeClr val="accent5">
                <a:lumMod val="75000"/>
              </a:schemeClr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244" name="Line 4"/>
          <p:cNvSpPr/>
          <p:nvPr/>
        </p:nvSpPr>
        <p:spPr>
          <a:xfrm>
            <a:off x="1815465" y="2705735"/>
            <a:ext cx="8559800" cy="635"/>
          </a:xfrm>
          <a:prstGeom prst="line">
            <a:avLst/>
          </a:prstGeom>
          <a:ln w="38100" cap="flat" cmpd="sng">
            <a:solidFill>
              <a:schemeClr val="accent5">
                <a:lumMod val="75000"/>
              </a:schemeClr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66245" name="Line 5"/>
          <p:cNvSpPr/>
          <p:nvPr/>
        </p:nvSpPr>
        <p:spPr>
          <a:xfrm>
            <a:off x="10375265" y="2706370"/>
            <a:ext cx="0" cy="1008063"/>
          </a:xfrm>
          <a:prstGeom prst="line">
            <a:avLst/>
          </a:prstGeom>
          <a:ln w="38100" cap="flat" cmpd="sng">
            <a:solidFill>
              <a:schemeClr val="accent5">
                <a:lumMod val="75000"/>
              </a:schemeClr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6247" name="Line 7"/>
          <p:cNvSpPr/>
          <p:nvPr/>
        </p:nvSpPr>
        <p:spPr>
          <a:xfrm flipH="1">
            <a:off x="6524943" y="4817745"/>
            <a:ext cx="1871662" cy="15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6248" name="Line 8"/>
          <p:cNvSpPr/>
          <p:nvPr/>
        </p:nvSpPr>
        <p:spPr>
          <a:xfrm>
            <a:off x="2666365" y="5031740"/>
            <a:ext cx="1524000" cy="1588"/>
          </a:xfrm>
          <a:prstGeom prst="line">
            <a:avLst/>
          </a:prstGeom>
          <a:ln w="38100" cap="flat" cmpd="sng">
            <a:solidFill>
              <a:srgbClr val="CE303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6249" name="AutoShape 9"/>
          <p:cNvSpPr>
            <a:spLocks noChangeArrowheads="1"/>
          </p:cNvSpPr>
          <p:nvPr/>
        </p:nvSpPr>
        <p:spPr bwMode="auto">
          <a:xfrm>
            <a:off x="6474460" y="4250690"/>
            <a:ext cx="1972945" cy="409575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发送数据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6250" name="Line 10"/>
          <p:cNvSpPr/>
          <p:nvPr/>
        </p:nvSpPr>
        <p:spPr>
          <a:xfrm flipH="1">
            <a:off x="2666365" y="4816158"/>
            <a:ext cx="1600200" cy="15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66251" name="AutoShape 11"/>
          <p:cNvSpPr>
            <a:spLocks noChangeArrowheads="1"/>
          </p:cNvSpPr>
          <p:nvPr/>
        </p:nvSpPr>
        <p:spPr bwMode="auto">
          <a:xfrm>
            <a:off x="2441575" y="5209540"/>
            <a:ext cx="1972945" cy="409575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修改数据集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6252" name="AutoShape 12"/>
          <p:cNvSpPr>
            <a:spLocks noChangeArrowheads="1"/>
          </p:cNvSpPr>
          <p:nvPr/>
        </p:nvSpPr>
        <p:spPr bwMode="auto">
          <a:xfrm>
            <a:off x="2547620" y="4250690"/>
            <a:ext cx="1774190" cy="409575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传递数据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6253" name="AutoShape 13"/>
          <p:cNvSpPr>
            <a:spLocks noChangeArrowheads="1"/>
          </p:cNvSpPr>
          <p:nvPr/>
        </p:nvSpPr>
        <p:spPr bwMode="auto">
          <a:xfrm>
            <a:off x="6193790" y="5209540"/>
            <a:ext cx="2833370" cy="409575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提交修改后的数据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6254" name="AutoShape 14"/>
          <p:cNvSpPr>
            <a:spLocks noChangeArrowheads="1"/>
          </p:cNvSpPr>
          <p:nvPr/>
        </p:nvSpPr>
        <p:spPr bwMode="auto">
          <a:xfrm>
            <a:off x="4613910" y="1744980"/>
            <a:ext cx="1911350" cy="469900"/>
          </a:xfrm>
          <a:prstGeom prst="roundRect">
            <a:avLst>
              <a:gd name="adj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请求数据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66255" name="Line 15"/>
          <p:cNvSpPr/>
          <p:nvPr/>
        </p:nvSpPr>
        <p:spPr>
          <a:xfrm flipV="1">
            <a:off x="6524943" y="5033645"/>
            <a:ext cx="1871662" cy="0"/>
          </a:xfrm>
          <a:prstGeom prst="line">
            <a:avLst/>
          </a:prstGeom>
          <a:ln w="38100" cap="flat" cmpd="sng">
            <a:solidFill>
              <a:srgbClr val="CE303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" name="文本框 2"/>
          <p:cNvSpPr txBox="1"/>
          <p:nvPr/>
        </p:nvSpPr>
        <p:spPr>
          <a:xfrm>
            <a:off x="1480820" y="546735"/>
            <a:ext cx="4246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集的工作原理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29417872881209604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15435" y="3342005"/>
            <a:ext cx="2368550" cy="2912110"/>
          </a:xfrm>
          <a:prstGeom prst="rect">
            <a:avLst/>
          </a:prstGeom>
        </p:spPr>
      </p:pic>
      <p:pic>
        <p:nvPicPr>
          <p:cNvPr id="11" name="图片 10" descr="2233908160838300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590" y="3642995"/>
            <a:ext cx="2193290" cy="2209800"/>
          </a:xfrm>
          <a:prstGeom prst="rect">
            <a:avLst/>
          </a:prstGeom>
        </p:spPr>
      </p:pic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7160" y="3476625"/>
            <a:ext cx="3111500" cy="3111500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9923463" y="5399088"/>
            <a:ext cx="1441450" cy="51018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库</a:t>
            </a:r>
            <a:endParaRPr kumimoji="0" lang="en-US" altLang="zh-CN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4578668" y="5908993"/>
            <a:ext cx="1441450" cy="546267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集</a:t>
            </a:r>
            <a:endParaRPr kumimoji="0" lang="en-US" altLang="zh-CN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521018" y="6041708"/>
            <a:ext cx="1441450" cy="510187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客户端</a:t>
            </a:r>
            <a:endParaRPr kumimoji="0" lang="zh-CN" altLang="en-US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66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6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6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66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6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266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66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66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66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6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6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7250"/>
                            </p:stCondLst>
                            <p:childTnLst>
                              <p:par>
                                <p:cTn id="72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7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8250"/>
                            </p:stCondLst>
                            <p:childTnLst>
                              <p:par>
                                <p:cTn id="79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8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8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8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9449"/>
                            </p:stCondLst>
                            <p:childTnLst>
                              <p:par>
                                <p:cTn id="96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97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98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9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0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1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449"/>
                            </p:stCondLst>
                            <p:childTnLst>
                              <p:par>
                                <p:cTn id="103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10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0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0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9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1649"/>
                            </p:stCondLst>
                            <p:childTnLst>
                              <p:par>
                                <p:cTn id="120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12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2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2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2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2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2649"/>
                            </p:stCondLst>
                            <p:childTnLst>
                              <p:par>
                                <p:cTn id="127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12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2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3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3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9" grpId="0" bldLvl="0" animBg="1"/>
      <p:bldP spid="266251" grpId="0" bldLvl="0" animBg="1"/>
      <p:bldP spid="266252" grpId="0" bldLvl="0" animBg="1"/>
      <p:bldP spid="266253" grpId="0" bldLvl="0" animBg="1"/>
      <p:bldP spid="266254" grpId="0" bldLvl="0" animBg="1"/>
      <p:bldP spid="105485" grpId="0" animBg="1" build="allAtOnce"/>
      <p:bldP spid="105485" grpId="1" build="allAtOnce"/>
      <p:bldP spid="5" grpId="0" animBg="1" build="allAtOnce"/>
      <p:bldP spid="5" grpId="1" build="allAtOnce"/>
      <p:bldP spid="6" grpId="0" animBg="1" build="allAtOnce"/>
      <p:bldP spid="6" grpId="1" build="allAtOnce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609219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554355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创建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Set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象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652" name="Rectangle 3"/>
          <p:cNvSpPr>
            <a:spLocks noGrp="1"/>
          </p:cNvSpPr>
          <p:nvPr/>
        </p:nvSpPr>
        <p:spPr>
          <a:xfrm>
            <a:off x="1753870" y="1513205"/>
            <a:ext cx="9592945" cy="179832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buNone/>
            </a:pP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创建一个 </a:t>
            </a:r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Set</a:t>
            </a:r>
            <a:endParaRPr lang="en-US" altLang="zh-CN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以指定一个数据集的名称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果不指定名称，则默认被设为</a:t>
            </a:r>
            <a:r>
              <a:rPr lang="zh-CN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"</a:t>
            </a:r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ewDataSet"</a:t>
            </a:r>
            <a:endParaRPr lang="en-US" altLang="zh-CN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8292" name="AutoShape 4"/>
          <p:cNvSpPr/>
          <p:nvPr/>
        </p:nvSpPr>
        <p:spPr>
          <a:xfrm>
            <a:off x="1753870" y="4263390"/>
            <a:ext cx="5855335" cy="612923"/>
          </a:xfrm>
          <a:prstGeom prst="roundRect">
            <a:avLst>
              <a:gd name="adj" fmla="val 16667"/>
            </a:avLst>
          </a:prstGeom>
          <a:solidFill>
            <a:srgbClr val="1A92A2"/>
          </a:soli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Set dataSet = new DataSet();</a:t>
            </a:r>
            <a:endParaRPr lang="en-US" altLang="zh-CN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8293" name="AutoShape 5"/>
          <p:cNvSpPr/>
          <p:nvPr/>
        </p:nvSpPr>
        <p:spPr>
          <a:xfrm>
            <a:off x="1698625" y="5400675"/>
            <a:ext cx="8223250" cy="1121784"/>
          </a:xfrm>
          <a:prstGeom prst="roundRect">
            <a:avLst>
              <a:gd name="adj" fmla="val 16667"/>
            </a:avLst>
          </a:prstGeom>
          <a:solidFill>
            <a:srgbClr val="1A92A2"/>
          </a:soli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Set dataSet = new DataSet(“MySchool”); </a:t>
            </a:r>
            <a:endParaRPr lang="en-US" altLang="zh-CN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//MySchool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数据集名称</a:t>
            </a:r>
            <a:endParaRPr lang="zh-CN" altLang="en-US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8294" name="AutoShape 6"/>
          <p:cNvSpPr/>
          <p:nvPr/>
        </p:nvSpPr>
        <p:spPr>
          <a:xfrm>
            <a:off x="1753870" y="3253105"/>
            <a:ext cx="9430385" cy="617803"/>
          </a:xfrm>
          <a:prstGeom prst="roundRect">
            <a:avLst>
              <a:gd name="adj" fmla="val 16667"/>
            </a:avLst>
          </a:prstGeom>
          <a:solidFill>
            <a:srgbClr val="1A92A2"/>
          </a:solidFill>
          <a:ln w="9525" cap="flat" cmpd="sng">
            <a:noFill/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Set 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集对象 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= new DataSet(</a:t>
            </a:r>
            <a:r>
              <a:rPr lang="zh-CN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"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集的名称字符串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");</a:t>
            </a:r>
            <a:endParaRPr lang="en-US" altLang="zh-CN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8295" name="AutoShape 7"/>
          <p:cNvSpPr>
            <a:spLocks noChangeArrowheads="1"/>
          </p:cNvSpPr>
          <p:nvPr/>
        </p:nvSpPr>
        <p:spPr bwMode="auto">
          <a:xfrm>
            <a:off x="9152890" y="1764665"/>
            <a:ext cx="1612265" cy="398780"/>
          </a:xfrm>
          <a:prstGeom prst="roundRect">
            <a:avLst/>
          </a:prstGeom>
          <a:solidFill>
            <a:srgbClr val="C00000"/>
          </a:solidFill>
          <a:ln w="9525" algn="ctr">
            <a:solidFill>
              <a:srgbClr val="C00000"/>
            </a:solidFill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可选的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5" name="上箭头 4"/>
          <p:cNvSpPr/>
          <p:nvPr/>
        </p:nvSpPr>
        <p:spPr>
          <a:xfrm>
            <a:off x="9721850" y="2444750"/>
            <a:ext cx="473710" cy="666750"/>
          </a:xfrm>
          <a:prstGeom prst="upArrow">
            <a:avLst/>
          </a:prstGeom>
          <a:solidFill>
            <a:schemeClr val="accent5"/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6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8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2" grpId="0" bldLvl="0" animBg="1"/>
      <p:bldP spid="268293" grpId="0" bldLvl="0" animBg="1"/>
      <p:bldP spid="268294" grpId="0" bldLvl="0" animBg="1"/>
      <p:bldP spid="268295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667131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80820" y="546735"/>
            <a:ext cx="614362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什么使用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Adapter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8676" name="Rectangle 3"/>
          <p:cNvSpPr>
            <a:spLocks noGrp="1"/>
          </p:cNvSpPr>
          <p:nvPr/>
        </p:nvSpPr>
        <p:spPr>
          <a:xfrm>
            <a:off x="1698308" y="1461770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如何将数据库的数据放在 </a:t>
            </a:r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Set </a:t>
            </a: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？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0341" name="AutoShape 5"/>
          <p:cNvSpPr/>
          <p:nvPr/>
        </p:nvSpPr>
        <p:spPr>
          <a:xfrm>
            <a:off x="4177348" y="2894330"/>
            <a:ext cx="3600450" cy="358775"/>
          </a:xfrm>
          <a:prstGeom prst="leftRightArrow">
            <a:avLst>
              <a:gd name="adj1" fmla="val 57518"/>
              <a:gd name="adj2" fmla="val 114384"/>
            </a:avLst>
          </a:prstGeom>
          <a:solidFill>
            <a:schemeClr val="accent5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8679" name="WordArt 6"/>
          <p:cNvSpPr>
            <a:spLocks noTextEdit="1"/>
          </p:cNvSpPr>
          <p:nvPr/>
        </p:nvSpPr>
        <p:spPr>
          <a:xfrm>
            <a:off x="4753610" y="2318068"/>
            <a:ext cx="2592388" cy="5762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 fontScale="70000"/>
          </a:bodyPr>
          <a:p>
            <a:pPr algn="l"/>
            <a:endParaRPr lang="zh-CN" altLang="en-US" sz="4400" b="1">
              <a:ln w="9525" cap="flat" cmpd="sng">
                <a:solidFill>
                  <a:srgbClr val="0033CC"/>
                </a:solidFill>
                <a:prstDash val="solid"/>
                <a:headEnd type="none" w="med" len="med"/>
                <a:tailEnd type="none" w="med" len="med"/>
              </a:ln>
              <a:gradFill rotWithShape="1">
                <a:gsLst>
                  <a:gs pos="0">
                    <a:srgbClr val="3366FF"/>
                  </a:gs>
                  <a:gs pos="50000">
                    <a:srgbClr val="C6D4FF"/>
                  </a:gs>
                  <a:gs pos="100000">
                    <a:srgbClr val="3366FF"/>
                  </a:gs>
                </a:gsLst>
                <a:lin ang="5400000" scaled="1"/>
                <a:tileRect/>
              </a:gra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pic>
        <p:nvPicPr>
          <p:cNvPr id="270343" name="Picture 7" descr="dataset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97848" y="4550093"/>
            <a:ext cx="5759450" cy="16462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0344" name="AutoShape 8"/>
          <p:cNvSpPr>
            <a:spLocks noChangeArrowheads="1"/>
          </p:cNvSpPr>
          <p:nvPr/>
        </p:nvSpPr>
        <p:spPr bwMode="auto">
          <a:xfrm>
            <a:off x="8498523" y="4189730"/>
            <a:ext cx="1511300" cy="504825"/>
          </a:xfrm>
          <a:prstGeom prst="wedgeRoundRectCallout">
            <a:avLst>
              <a:gd name="adj1" fmla="val -53991"/>
              <a:gd name="adj2" fmla="val 92769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数据库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70345" name="AutoShape 9"/>
          <p:cNvSpPr>
            <a:spLocks noChangeArrowheads="1"/>
          </p:cNvSpPr>
          <p:nvPr/>
        </p:nvSpPr>
        <p:spPr bwMode="auto">
          <a:xfrm>
            <a:off x="939165" y="4737735"/>
            <a:ext cx="1954530" cy="900430"/>
          </a:xfrm>
          <a:prstGeom prst="wedgeRoundRectCallout">
            <a:avLst>
              <a:gd name="adj1" fmla="val 71702"/>
              <a:gd name="adj2" fmla="val 69111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Set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集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0346" name="AutoShape 10"/>
          <p:cNvSpPr>
            <a:spLocks noChangeArrowheads="1"/>
          </p:cNvSpPr>
          <p:nvPr/>
        </p:nvSpPr>
        <p:spPr bwMode="auto">
          <a:xfrm>
            <a:off x="4898390" y="5989955"/>
            <a:ext cx="2280285" cy="778510"/>
          </a:xfrm>
          <a:prstGeom prst="wedgeRoundRectCallout">
            <a:avLst>
              <a:gd name="adj1" fmla="val -23551"/>
              <a:gd name="adj2" fmla="val -96324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ectio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库连接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0347" name="AutoShape 11"/>
          <p:cNvSpPr>
            <a:spLocks noChangeArrowheads="1"/>
          </p:cNvSpPr>
          <p:nvPr/>
        </p:nvSpPr>
        <p:spPr bwMode="auto">
          <a:xfrm>
            <a:off x="4610735" y="3902710"/>
            <a:ext cx="2529840" cy="792480"/>
          </a:xfrm>
          <a:prstGeom prst="wedgeRoundRectCallout">
            <a:avLst>
              <a:gd name="adj1" fmla="val -2546"/>
              <a:gd name="adj2" fmla="val 108116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Adapter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适配器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47660" y="1278890"/>
            <a:ext cx="2867025" cy="2867025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717280" y="3014980"/>
            <a:ext cx="1327785" cy="51005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库</a:t>
            </a:r>
            <a:endParaRPr kumimoji="0" lang="en-US" altLang="zh-CN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 descr="29417872881209604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5640" y="1278890"/>
            <a:ext cx="2368550" cy="2912110"/>
          </a:xfrm>
          <a:prstGeom prst="rect">
            <a:avLst/>
          </a:prstGeom>
        </p:spPr>
      </p:pic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2229485" y="3627120"/>
            <a:ext cx="1637030" cy="92324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Set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集</a:t>
            </a:r>
            <a:endParaRPr kumimoji="0" lang="en-US" altLang="zh-CN" sz="2400" b="1" kern="1200" cap="none" spc="0" normalizeH="0" baseline="0" noProof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08525" y="2451735"/>
            <a:ext cx="247015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zh-CN" altLang="en-US" sz="28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ataAdapter</a:t>
            </a:r>
            <a:endParaRPr lang="zh-CN" altLang="en-US" sz="28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70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270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7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70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0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70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54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5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6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7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8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000"/>
                            </p:stCondLst>
                            <p:childTnLst>
                              <p:par>
                                <p:cTn id="60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61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62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3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4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65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199"/>
                            </p:stCondLst>
                            <p:childTnLst>
                              <p:par>
                                <p:cTn id="82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8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8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8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199"/>
                            </p:stCondLst>
                            <p:childTnLst>
                              <p:par>
                                <p:cTn id="89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9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9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5" presetID="34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9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9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9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0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41" grpId="0" bldLvl="0" animBg="1"/>
      <p:bldP spid="270344" grpId="0" bldLvl="0" animBg="1"/>
      <p:bldP spid="270345" grpId="0" bldLvl="0" animBg="1"/>
      <p:bldP spid="270346" grpId="0" bldLvl="0" animBg="1"/>
      <p:bldP spid="270347" grpId="0" bldLvl="0" animBg="1"/>
      <p:bldP spid="105485" grpId="0" animBg="1" build="allAtOnce"/>
      <p:bldP spid="105485" grpId="1" build="allAtOnce"/>
      <p:bldP spid="5" grpId="0" animBg="1" build="allAtOnce"/>
      <p:bldP spid="5" grpId="1" build="allAtOnce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435991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3738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何填充数据集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700" name="Rectangle 3"/>
          <p:cNvSpPr>
            <a:spLocks noGrp="1"/>
          </p:cNvSpPr>
          <p:nvPr/>
        </p:nvSpPr>
        <p:spPr>
          <a:xfrm>
            <a:off x="1563053" y="163766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Adapter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填充数据集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3413" name="AutoShape 5"/>
          <p:cNvSpPr>
            <a:spLocks noChangeArrowheads="1"/>
          </p:cNvSpPr>
          <p:nvPr/>
        </p:nvSpPr>
        <p:spPr bwMode="auto">
          <a:xfrm>
            <a:off x="3323273" y="5828348"/>
            <a:ext cx="5545138" cy="647700"/>
          </a:xfrm>
          <a:prstGeom prst="roundRect">
            <a:avLst>
              <a:gd name="adj" fmla="val 16667"/>
            </a:avLst>
          </a:prstGeom>
          <a:solidFill>
            <a:schemeClr val="accent5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</a:t>
            </a: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0" lang="zh-CN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ill</a:t>
            </a: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) </a:t>
            </a: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方法</a:t>
            </a:r>
            <a:r>
              <a:rPr kumimoji="0" lang="zh-CN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填充 DataSet 中的表</a:t>
            </a:r>
            <a:endParaRPr kumimoji="0" lang="zh-CN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3414" name="AutoShape 6"/>
          <p:cNvSpPr>
            <a:spLocks noChangeArrowheads="1"/>
          </p:cNvSpPr>
          <p:nvPr/>
        </p:nvSpPr>
        <p:spPr bwMode="auto">
          <a:xfrm>
            <a:off x="2730183" y="4834573"/>
            <a:ext cx="5040313" cy="647700"/>
          </a:xfrm>
          <a:prstGeom prst="roundRect">
            <a:avLst>
              <a:gd name="adj" fmla="val 16667"/>
            </a:avLst>
          </a:prstGeom>
          <a:solidFill>
            <a:schemeClr val="accent5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</a:t>
            </a: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ection </a:t>
            </a: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连接数据源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3415" name="Rectangle 7"/>
          <p:cNvSpPr>
            <a:spLocks noChangeArrowheads="1"/>
          </p:cNvSpPr>
          <p:nvPr/>
        </p:nvSpPr>
        <p:spPr bwMode="auto">
          <a:xfrm>
            <a:off x="4115435" y="3208020"/>
            <a:ext cx="4176713" cy="358775"/>
          </a:xfrm>
          <a:prstGeom prst="roundRect">
            <a:avLst/>
          </a:prstGeom>
          <a:solidFill>
            <a:schemeClr val="accent5"/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Connectio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73417" name="Text Box 9"/>
          <p:cNvSpPr txBox="1"/>
          <p:nvPr/>
        </p:nvSpPr>
        <p:spPr>
          <a:xfrm>
            <a:off x="4115435" y="2732088"/>
            <a:ext cx="4169410" cy="47561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Adapter </a:t>
            </a: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 </a:t>
            </a:r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ill() </a:t>
            </a: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方法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3418" name="Line 10"/>
          <p:cNvSpPr/>
          <p:nvPr/>
        </p:nvSpPr>
        <p:spPr>
          <a:xfrm flipH="1">
            <a:off x="4115435" y="3208020"/>
            <a:ext cx="4176713" cy="0"/>
          </a:xfrm>
          <a:prstGeom prst="line">
            <a:avLst/>
          </a:prstGeom>
          <a:ln w="38100" cap="flat" cmpd="sng">
            <a:solidFill>
              <a:srgbClr val="C00000"/>
            </a:solidFill>
            <a:prstDash val="solid"/>
            <a:headEnd type="none" w="med" len="med"/>
            <a:tailEnd type="triangle" w="med" len="med"/>
          </a:ln>
        </p:spPr>
      </p:sp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68995" y="2285365"/>
            <a:ext cx="2139950" cy="2139950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752840" y="3716655"/>
            <a:ext cx="1572260" cy="514037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库</a:t>
            </a:r>
            <a:endParaRPr kumimoji="0" lang="en-US" altLang="zh-CN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 descr="29417872881209604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2480" y="1810385"/>
            <a:ext cx="1861820" cy="2289810"/>
          </a:xfrm>
          <a:prstGeom prst="rect">
            <a:avLst/>
          </a:prstGeom>
        </p:spPr>
      </p:pic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2174875" y="3716655"/>
            <a:ext cx="1637030" cy="92324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Set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集</a:t>
            </a:r>
            <a:endParaRPr kumimoji="0" lang="en-US" altLang="zh-CN" sz="2400" b="1" kern="1200" cap="none" spc="0" normalizeH="0" baseline="0" noProof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3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273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73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4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5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7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199"/>
                            </p:stCondLst>
                            <p:childTnLst>
                              <p:par>
                                <p:cTn id="68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6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4" presetID="34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7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3" grpId="0" bldLvl="0" animBg="1"/>
      <p:bldP spid="273414" grpId="0" bldLvl="0" animBg="1"/>
      <p:bldP spid="273415" grpId="0" bldLvl="0" animBg="1"/>
      <p:bldP spid="273417" grpId="0"/>
      <p:bldP spid="105485" grpId="0" animBg="1" build="allAtOnce"/>
      <p:bldP spid="105485" grpId="1" build="allAtOnce"/>
      <p:bldP spid="5" grpId="0" animBg="1" build="allAtOnce"/>
      <p:bldP spid="5" grpId="1" build="allAtOnce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331660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2722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填充数据集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24" name="AutoShape 3"/>
          <p:cNvSpPr/>
          <p:nvPr/>
        </p:nvSpPr>
        <p:spPr>
          <a:xfrm>
            <a:off x="1480820" y="2753360"/>
            <a:ext cx="7912735" cy="1124524"/>
          </a:xfrm>
          <a:prstGeom prst="roundRect">
            <a:avLst>
              <a:gd name="adj" fmla="val 16667"/>
            </a:avLst>
          </a:prstGeom>
          <a:solidFill>
            <a:srgbClr val="1A92A2"/>
          </a:solidFill>
          <a:ln w="9525" cap="flat" cmpd="sng">
            <a:solidFill>
              <a:srgbClr val="008080"/>
            </a:solidFill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DataAdapter 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名 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=  </a:t>
            </a:r>
            <a:endParaRPr lang="en-US" altLang="zh-CN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ew SqlDataAdapter(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查询用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语句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库连接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);</a:t>
            </a:r>
            <a:endParaRPr lang="en-US" altLang="zh-CN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2533" name="AutoShape 4"/>
          <p:cNvSpPr>
            <a:spLocks noChangeArrowheads="1"/>
          </p:cNvSpPr>
          <p:nvPr/>
        </p:nvSpPr>
        <p:spPr bwMode="auto">
          <a:xfrm>
            <a:off x="1499870" y="1728470"/>
            <a:ext cx="4439920" cy="549910"/>
          </a:xfrm>
          <a:prstGeom prst="roundRect">
            <a:avLst>
              <a:gd name="adj" fmla="val 16667"/>
            </a:avLst>
          </a:prstGeom>
          <a:solidFill>
            <a:schemeClr val="accent5">
              <a:lumMod val="75000"/>
            </a:schemeClr>
          </a:solidFill>
          <a:ln w="9525" algn="ctr">
            <a:noFill/>
            <a:rou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创建 </a:t>
            </a: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DataAdapter </a:t>
            </a: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0727" name="AutoShape 6"/>
          <p:cNvSpPr/>
          <p:nvPr/>
        </p:nvSpPr>
        <p:spPr>
          <a:xfrm>
            <a:off x="1480820" y="5506085"/>
            <a:ext cx="8794750" cy="612923"/>
          </a:xfrm>
          <a:prstGeom prst="roundRect">
            <a:avLst>
              <a:gd name="adj" fmla="val 16667"/>
            </a:avLst>
          </a:prstGeom>
          <a:solidFill>
            <a:schemeClr val="accent5">
              <a:lumMod val="75000"/>
            </a:schemeClr>
          </a:solidFill>
          <a:ln w="9525" cap="flat" cmpd="sng">
            <a:noFill/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Adapter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 Fill(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集对象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 "</a:t>
            </a:r>
            <a:r>
              <a: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表名称字符串</a:t>
            </a: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");</a:t>
            </a:r>
            <a:endParaRPr lang="en-US" altLang="zh-CN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2536" name="AutoShape 7"/>
          <p:cNvSpPr>
            <a:spLocks noChangeArrowheads="1"/>
          </p:cNvSpPr>
          <p:nvPr/>
        </p:nvSpPr>
        <p:spPr bwMode="auto">
          <a:xfrm>
            <a:off x="1499870" y="4413250"/>
            <a:ext cx="3124835" cy="650875"/>
          </a:xfrm>
          <a:prstGeom prst="roundRect">
            <a:avLst>
              <a:gd name="adj" fmla="val 16667"/>
            </a:avLst>
          </a:prstGeom>
          <a:solidFill>
            <a:srgbClr val="1A92A2"/>
          </a:solidFill>
          <a:ln w="9525" algn="ctr">
            <a:noFill/>
            <a:rou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填充 </a:t>
            </a: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Set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726186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563370" y="546735"/>
            <a:ext cx="655955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保存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Set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的数据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7510" name="AutoShape 6"/>
          <p:cNvSpPr/>
          <p:nvPr/>
        </p:nvSpPr>
        <p:spPr>
          <a:xfrm>
            <a:off x="2299335" y="4040188"/>
            <a:ext cx="6732588" cy="611555"/>
          </a:xfrm>
          <a:prstGeom prst="roundRect">
            <a:avLst>
              <a:gd name="adj" fmla="val 16667"/>
            </a:avLst>
          </a:prstGeom>
          <a:solidFill>
            <a:schemeClr val="bg2">
              <a:lumMod val="50000"/>
            </a:schemeClr>
          </a:solidFill>
          <a:ln w="28575" cap="flat" cmpd="sng">
            <a:solidFill>
              <a:schemeClr val="accent1">
                <a:shade val="50000"/>
              </a:schemeClr>
            </a:solidFill>
            <a:prstDash val="solid"/>
            <a:headEnd type="none" w="med" len="med"/>
            <a:tailEnd type="none" w="med" len="med"/>
          </a:ln>
        </p:spPr>
        <p:txBody>
          <a:bodyPr>
            <a:spAutoFit/>
          </a:bodyPr>
          <a:p>
            <a:pPr>
              <a:lnSpc>
                <a:spcPct val="120000"/>
              </a:lnSpc>
            </a:pPr>
            <a:r>
              <a:rPr lang="en-US" altLang="zh-CN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Adapter.Update(dataSet,"Teacher");</a:t>
            </a:r>
            <a:endParaRPr lang="en-US" altLang="zh-CN" sz="2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7511" name="Text Box 7"/>
          <p:cNvSpPr txBox="1"/>
          <p:nvPr/>
        </p:nvSpPr>
        <p:spPr>
          <a:xfrm>
            <a:off x="3447733" y="2797175"/>
            <a:ext cx="4876800" cy="47561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Adapter </a:t>
            </a: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 </a:t>
            </a:r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Update() </a:t>
            </a: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方法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7512" name="AutoShape 8"/>
          <p:cNvSpPr>
            <a:spLocks noChangeArrowheads="1"/>
          </p:cNvSpPr>
          <p:nvPr/>
        </p:nvSpPr>
        <p:spPr bwMode="auto">
          <a:xfrm>
            <a:off x="2263140" y="5242560"/>
            <a:ext cx="6395720" cy="936625"/>
          </a:xfrm>
          <a:prstGeom prst="wedgeRoundRectCallout">
            <a:avLst>
              <a:gd name="adj1" fmla="val -25138"/>
              <a:gd name="adj2" fmla="val -103762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调用前，要先设置更新需要的相关命令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以使用 </a:t>
            </a: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CommandBuilder </a:t>
            </a: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7513" name="Rectangle 9"/>
          <p:cNvSpPr>
            <a:spLocks noChangeArrowheads="1"/>
          </p:cNvSpPr>
          <p:nvPr/>
        </p:nvSpPr>
        <p:spPr bwMode="auto">
          <a:xfrm>
            <a:off x="3670935" y="2330450"/>
            <a:ext cx="4176713" cy="358775"/>
          </a:xfrm>
          <a:prstGeom prst="roundRect">
            <a:avLst/>
          </a:prstGeom>
          <a:ln w="19050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Connection</a:t>
            </a:r>
            <a:endParaRPr kumimoji="0" lang="en-US" altLang="zh-CN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277514" name="Line 10"/>
          <p:cNvSpPr/>
          <p:nvPr/>
        </p:nvSpPr>
        <p:spPr>
          <a:xfrm flipH="1">
            <a:off x="3670935" y="2797175"/>
            <a:ext cx="4176713" cy="0"/>
          </a:xfrm>
          <a:prstGeom prst="line">
            <a:avLst/>
          </a:prstGeom>
          <a:ln w="38100" cap="flat" cmpd="sng">
            <a:solidFill>
              <a:srgbClr val="C00000"/>
            </a:solidFill>
            <a:prstDash val="solid"/>
            <a:headEnd type="triangle" w="med" len="med"/>
            <a:tailEnd type="none" w="med" len="med"/>
          </a:ln>
        </p:spPr>
      </p:sp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24240" y="1330960"/>
            <a:ext cx="2306955" cy="2306955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808085" y="2762250"/>
            <a:ext cx="1694815" cy="51060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库</a:t>
            </a:r>
            <a:endParaRPr kumimoji="0" lang="en-US" altLang="zh-CN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 descr="29417872881209604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7475" y="992505"/>
            <a:ext cx="1861820" cy="2289810"/>
          </a:xfrm>
          <a:prstGeom prst="rect">
            <a:avLst/>
          </a:prstGeom>
        </p:spPr>
      </p:pic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1499870" y="2898775"/>
            <a:ext cx="1637030" cy="92324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Set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4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集</a:t>
            </a:r>
            <a:endParaRPr kumimoji="0" lang="en-US" altLang="zh-CN" sz="2400" b="1" kern="1200" cap="none" spc="0" normalizeH="0" baseline="0" noProof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7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77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7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77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77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4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500"/>
                            </p:stCondLst>
                            <p:childTnLst>
                              <p:par>
                                <p:cTn id="52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53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54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5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56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57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699"/>
                            </p:stCondLst>
                            <p:childTnLst>
                              <p:par>
                                <p:cTn id="69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70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1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2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3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4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5" presetID="34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7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8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10" grpId="0" bldLvl="0" animBg="1"/>
      <p:bldP spid="277511" grpId="0"/>
      <p:bldP spid="277512" grpId="0" bldLvl="0" animBg="1"/>
      <p:bldP spid="277513" grpId="0" bldLvl="0" animBg="1"/>
      <p:bldP spid="105485" grpId="0" animBg="1" build="allAtOnce"/>
      <p:bldP spid="105485" grpId="1" build="allAtOnce"/>
      <p:bldP spid="5" grpId="0" animBg="1" build="allAtOnce"/>
      <p:bldP spid="5" grpId="1" build="allAtOnce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624649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563562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Adapter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象小结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80820" y="1797685"/>
            <a:ext cx="5796915" cy="55308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3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ataAdapter </a:t>
            </a:r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主要属性和方法</a:t>
            </a:r>
            <a:endParaRPr lang="zh-CN" altLang="en-US" sz="3000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283652" name="Group 4"/>
          <p:cNvGraphicFramePr>
            <a:graphicFrameLocks noGrp="1"/>
          </p:cNvGraphicFramePr>
          <p:nvPr/>
        </p:nvGraphicFramePr>
        <p:xfrm>
          <a:off x="1459230" y="2753995"/>
          <a:ext cx="9272905" cy="3170555"/>
        </p:xfrm>
        <a:graphic>
          <a:graphicData uri="http://schemas.openxmlformats.org/drawingml/2006/table">
            <a:tbl>
              <a:tblPr/>
              <a:tblGrid>
                <a:gridCol w="3693160"/>
                <a:gridCol w="5579745"/>
              </a:tblGrid>
              <a:tr h="5746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6492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lectCommand  </a:t>
                      </a:r>
                      <a:endParaRPr kumimoji="0" lang="en-US" altLang="zh-CN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从数据库检索数据的 </a:t>
                      </a: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Command </a:t>
                      </a: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对象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92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6492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ll </a:t>
                      </a:r>
                      <a:endParaRPr kumimoji="0" lang="en-US" altLang="zh-CN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向 </a:t>
                      </a: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DataSet </a:t>
                      </a: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中的表填充数据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pdate</a:t>
                      </a:r>
                      <a:endParaRPr kumimoji="0" lang="en-US" altLang="zh-CN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2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 sz="2100" b="1">
                          <a:solidFill>
                            <a:schemeClr val="tx2"/>
                          </a:solidFill>
                          <a:latin typeface="Verdan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将 </a:t>
                      </a:r>
                      <a:r>
                        <a:rPr kumimoji="0" lang="en-US" altLang="zh-CN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DataSet </a:t>
                      </a:r>
                      <a:r>
                        <a:rPr kumimoji="0" lang="zh-CN" altLang="en-US" sz="2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中的数据提交到数据库</a:t>
                      </a:r>
                      <a:endParaRPr kumimoji="0" lang="zh-CN" altLang="en-US" sz="2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496951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4" name="文本框 3"/>
          <p:cNvSpPr txBox="1"/>
          <p:nvPr/>
        </p:nvSpPr>
        <p:spPr>
          <a:xfrm>
            <a:off x="1499870" y="546100"/>
            <a:ext cx="440245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838200" indent="-838200"/>
            <a:r>
              <a:rPr lang="en-GB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O.NET </a:t>
            </a:r>
            <a:r>
              <a:rPr lang="zh-CN" altLang="en-GB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简介 </a:t>
            </a:r>
            <a:r>
              <a:rPr lang="en-GB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2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2006918" y="1471930"/>
            <a:ext cx="2952750" cy="505321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.NET Framework</a:t>
            </a:r>
            <a:endParaRPr kumimoji="0" lang="en-US" altLang="zh-CN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7527" name="Text Box 7"/>
          <p:cNvSpPr txBox="1">
            <a:spLocks noChangeArrowheads="1"/>
          </p:cNvSpPr>
          <p:nvPr/>
        </p:nvSpPr>
        <p:spPr bwMode="auto">
          <a:xfrm>
            <a:off x="2150110" y="4328160"/>
            <a:ext cx="3752215" cy="510181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ystem.Data </a:t>
            </a: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命名空间</a:t>
            </a:r>
            <a:endParaRPr kumimoji="0" lang="zh-CN" altLang="en-US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2008505" y="2810510"/>
            <a:ext cx="7559675" cy="1082207"/>
          </a:xfrm>
          <a:prstGeom prst="roundRect">
            <a:avLst/>
          </a:prstGeom>
          <a:solidFill>
            <a:srgbClr val="1A92A2"/>
          </a:solidFill>
          <a:ln w="12700" algn="ctr">
            <a:solidFill>
              <a:schemeClr val="tx1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GB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以 </a:t>
            </a:r>
            <a:r>
              <a:rPr kumimoji="0" lang="en-GB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ctiveX </a:t>
            </a:r>
            <a:r>
              <a:rPr kumimoji="0" lang="zh-CN" altLang="en-GB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对象 </a:t>
            </a:r>
            <a:r>
              <a:rPr kumimoji="0" lang="en-GB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(ADO) </a:t>
            </a:r>
            <a:r>
              <a:rPr kumimoji="0" lang="zh-CN" altLang="en-GB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基础</a:t>
            </a:r>
            <a:endParaRPr kumimoji="0" lang="zh-CN" altLang="en-GB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GB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以 </a:t>
            </a:r>
            <a:r>
              <a:rPr kumimoji="0" lang="en-GB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ML</a:t>
            </a:r>
            <a:r>
              <a:rPr kumimoji="0" lang="zh-CN" altLang="en-GB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扩展标记语言）为格式传送和接收数据</a:t>
            </a:r>
            <a:endParaRPr kumimoji="0" lang="zh-CN" altLang="en-GB" sz="24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2161540" y="4838065"/>
          <a:ext cx="7406005" cy="2139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6644005" imgH="1929130" progId="Visio.Drawing.11">
                  <p:embed/>
                </p:oleObj>
              </mc:Choice>
              <mc:Fallback>
                <p:oleObj name="" r:id="rId1" imgW="6644005" imgH="19291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61540" y="4838065"/>
                        <a:ext cx="7406005" cy="21393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2008505" y="2155825"/>
            <a:ext cx="170561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zh-CN" altLang="en-US" sz="2400" b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DO .NET</a:t>
            </a:r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 bldLvl="0" animBg="1"/>
      <p:bldP spid="107527" grpId="0" bldLvl="0" animBg="1"/>
      <p:bldP spid="107528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523113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499870" y="546100"/>
            <a:ext cx="4754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作任务：操作数据</a:t>
            </a:r>
            <a:endParaRPr lang="zh-CN" altLang="en-US" sz="4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354455" y="1575435"/>
            <a:ext cx="2214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界面设计</a:t>
            </a:r>
            <a:endParaRPr lang="zh-CN" altLang="en-US" sz="40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797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9860" y="1534160"/>
            <a:ext cx="7972425" cy="52339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363537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80820" y="577215"/>
            <a:ext cx="292608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浏览记录功能</a:t>
            </a:r>
            <a:endParaRPr lang="zh-CN" altLang="en-US" sz="36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821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80820" y="1691005"/>
            <a:ext cx="9032240" cy="45002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371221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80820" y="546735"/>
            <a:ext cx="3230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查询记录功能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5845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2605" y="1484630"/>
            <a:ext cx="8606790" cy="50380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375158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3230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加记录功能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69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43405" y="1688465"/>
            <a:ext cx="8813165" cy="473519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371284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80820" y="546735"/>
            <a:ext cx="3230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删除记录功能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698625" y="1794510"/>
          <a:ext cx="9534525" cy="403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747260" imgH="982980" progId="Paint.Picture">
                  <p:embed/>
                </p:oleObj>
              </mc:Choice>
              <mc:Fallback>
                <p:oleObj name="" r:id="rId1" imgW="4747260" imgH="98298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8625" y="1794510"/>
                        <a:ext cx="9534525" cy="403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378968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323088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修改记录功能</a:t>
            </a:r>
            <a:endParaRPr lang="zh-CN" altLang="en-US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8917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80820" y="1595120"/>
            <a:ext cx="9016365" cy="459803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070860" y="1077595"/>
            <a:ext cx="6436360" cy="1320800"/>
          </a:xfrm>
          <a:prstGeom prst="rect">
            <a:avLst/>
          </a:prstGeom>
        </p:spPr>
        <p:txBody>
          <a:bodyPr wrap="square" lIns="91432" tIns="45716" rIns="91432" bIns="45716" anchor="t">
            <a:spAutoFit/>
          </a:bodyPr>
          <a:lstStyle/>
          <a:p>
            <a:pPr algn="ctr" fontAlgn="ctr"/>
            <a:r>
              <a:rPr lang="zh-CN" altLang="en-US" sz="8000" b="1" spc="800" dirty="0" smtClean="0">
                <a:solidFill>
                  <a:srgbClr val="1A92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观看</a:t>
            </a:r>
            <a:endParaRPr lang="zh-CN" altLang="en-US" sz="8000" b="1" spc="800" dirty="0">
              <a:solidFill>
                <a:srgbClr val="1A92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等腰三角形 8"/>
          <p:cNvSpPr/>
          <p:nvPr/>
        </p:nvSpPr>
        <p:spPr>
          <a:xfrm>
            <a:off x="949560" y="6184600"/>
            <a:ext cx="834952" cy="719786"/>
          </a:xfrm>
          <a:prstGeom prst="triangl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0" name="等腰三角形 9"/>
          <p:cNvSpPr/>
          <p:nvPr/>
        </p:nvSpPr>
        <p:spPr>
          <a:xfrm>
            <a:off x="9903177" y="6295622"/>
            <a:ext cx="706166" cy="608764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等腰三角形 11"/>
          <p:cNvSpPr/>
          <p:nvPr/>
        </p:nvSpPr>
        <p:spPr>
          <a:xfrm>
            <a:off x="-1" y="5300540"/>
            <a:ext cx="995083" cy="1603846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" name="等腰三角形 12"/>
          <p:cNvSpPr/>
          <p:nvPr/>
        </p:nvSpPr>
        <p:spPr>
          <a:xfrm>
            <a:off x="1784512" y="6472439"/>
            <a:ext cx="417476" cy="431947"/>
          </a:xfrm>
          <a:prstGeom prst="triangl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4" name="等腰三角形 13"/>
          <p:cNvSpPr/>
          <p:nvPr/>
        </p:nvSpPr>
        <p:spPr>
          <a:xfrm>
            <a:off x="10609343" y="6184600"/>
            <a:ext cx="834952" cy="719786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5" name="等腰三角形 14"/>
          <p:cNvSpPr/>
          <p:nvPr/>
        </p:nvSpPr>
        <p:spPr>
          <a:xfrm>
            <a:off x="11357048" y="5394669"/>
            <a:ext cx="834952" cy="1509717"/>
          </a:xfrm>
          <a:prstGeom prst="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2" name="直接连接符 1"/>
          <p:cNvCxnSpPr/>
          <p:nvPr/>
        </p:nvCxnSpPr>
        <p:spPr>
          <a:xfrm>
            <a:off x="1257300" y="3117850"/>
            <a:ext cx="9678035" cy="0"/>
          </a:xfrm>
          <a:prstGeom prst="line">
            <a:avLst/>
          </a:prstGeom>
          <a:ln w="76200">
            <a:solidFill>
              <a:srgbClr val="1A92A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TextBox 25"/>
          <p:cNvSpPr txBox="1"/>
          <p:nvPr/>
        </p:nvSpPr>
        <p:spPr>
          <a:xfrm>
            <a:off x="3687582" y="4196670"/>
            <a:ext cx="5319893" cy="860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eaLnBrk="1" hangingPunct="1">
              <a:buSzPct val="80000"/>
              <a:buFont typeface="Wingdings" panose="05000000000000000000" pitchFamily="2" charset="2"/>
            </a:pPr>
            <a:r>
              <a:rPr lang="zh-CN" altLang="en-US" sz="5000" b="1" dirty="0" smtClean="0">
                <a:solidFill>
                  <a:srgbClr val="1A92A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讲师：</a:t>
            </a:r>
            <a:r>
              <a:rPr lang="zh-CN" altLang="en-US" sz="5000" b="1" dirty="0">
                <a:solidFill>
                  <a:srgbClr val="1A92A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徐丽新</a:t>
            </a:r>
            <a:endParaRPr lang="zh-CN" altLang="en-US" sz="5000" b="1" dirty="0">
              <a:solidFill>
                <a:srgbClr val="1A92A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0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677672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735"/>
            <a:ext cx="625665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O.NET </a:t>
            </a:r>
            <a:r>
              <a:rPr lang="zh-CN" altLang="en-US" sz="4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数据库的访问</a:t>
            </a:r>
            <a:endParaRPr lang="zh-CN" altLang="en-US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Text Box 16"/>
          <p:cNvSpPr txBox="1"/>
          <p:nvPr/>
        </p:nvSpPr>
        <p:spPr>
          <a:xfrm>
            <a:off x="1563370" y="1575435"/>
            <a:ext cx="68802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nsert,Update,Delete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等单向操作 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9521" name="Rectangle 17"/>
          <p:cNvSpPr>
            <a:spLocks noChangeArrowheads="1"/>
          </p:cNvSpPr>
          <p:nvPr/>
        </p:nvSpPr>
        <p:spPr bwMode="auto">
          <a:xfrm>
            <a:off x="1982153" y="3918585"/>
            <a:ext cx="1657350" cy="2376488"/>
          </a:xfrm>
          <a:prstGeom prst="rect">
            <a:avLst/>
          </a:prstGeom>
          <a:solidFill>
            <a:schemeClr val="accent1"/>
          </a:solidFill>
          <a:ln w="19050" algn="ctr">
            <a:solidFill>
              <a:srgbClr val="000080"/>
            </a:solidFill>
            <a:miter lim="800000"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 anchor="ctr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18" charset="0"/>
              </a:rPr>
              <a:t>应用程序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Mangal" panose="02040503050203030202" pitchFamily="18" charset="0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charset="-122"/>
              <a:cs typeface="Mangal" panose="02040503050203030202" pitchFamily="18" charset="0"/>
            </a:endParaRPr>
          </a:p>
        </p:txBody>
      </p:sp>
      <p:sp>
        <p:nvSpPr>
          <p:cNvPr id="6" name="Line 20"/>
          <p:cNvSpPr/>
          <p:nvPr/>
        </p:nvSpPr>
        <p:spPr>
          <a:xfrm flipV="1">
            <a:off x="3639503" y="4566285"/>
            <a:ext cx="44624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" name="Line 21"/>
          <p:cNvSpPr/>
          <p:nvPr/>
        </p:nvSpPr>
        <p:spPr>
          <a:xfrm>
            <a:off x="3639503" y="5431473"/>
            <a:ext cx="44624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" name="Line 22"/>
          <p:cNvSpPr/>
          <p:nvPr/>
        </p:nvSpPr>
        <p:spPr>
          <a:xfrm>
            <a:off x="3639503" y="6079173"/>
            <a:ext cx="4462462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" name="Text Box 24"/>
          <p:cNvSpPr txBox="1"/>
          <p:nvPr/>
        </p:nvSpPr>
        <p:spPr>
          <a:xfrm>
            <a:off x="3712845" y="4134485"/>
            <a:ext cx="4464050" cy="431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用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ection.Open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打开数据库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Text Box 25"/>
          <p:cNvSpPr txBox="1"/>
          <p:nvPr/>
        </p:nvSpPr>
        <p:spPr>
          <a:xfrm>
            <a:off x="3639820" y="4711065"/>
            <a:ext cx="4462780" cy="7080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63855" indent="-363855" algn="ctr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用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Adaptor.Command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或者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mmand.Execute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执行命令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5" name="Rectangle 26"/>
          <p:cNvSpPr/>
          <p:nvPr/>
        </p:nvSpPr>
        <p:spPr>
          <a:xfrm>
            <a:off x="3782378" y="5666423"/>
            <a:ext cx="2233612" cy="34131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关闭数据库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187825" y="2310130"/>
            <a:ext cx="4753610" cy="1014729"/>
          </a:xfrm>
          <a:prstGeom prst="wedgeRectCallout">
            <a:avLst>
              <a:gd name="adj1" fmla="val 49332"/>
              <a:gd name="adj2" fmla="val 127284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 anchor="t">
            <a:spAutoFit/>
          </a:bodyPr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sert</a:t>
            </a:r>
            <a:r>
              <a:rPr lang="zh-CN" altLang="en-US" sz="2000" b="1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</a:t>
            </a:r>
            <a:r>
              <a:rPr lang="en-US" altLang="zh-CN" sz="2000" b="1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sertCommand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lete </a:t>
            </a:r>
            <a:r>
              <a:rPr lang="zh-CN" altLang="en-US" sz="2000" b="1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</a:t>
            </a:r>
            <a:r>
              <a:rPr lang="en-US" altLang="zh-CN" sz="2000" b="1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leteCommand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Update</a:t>
            </a:r>
            <a:r>
              <a:rPr lang="zh-CN" altLang="en-US" sz="2000" b="1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</a:t>
            </a:r>
            <a:r>
              <a:rPr lang="en-US" altLang="zh-CN" sz="2000" b="1" noProof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UpdateCommand</a:t>
            </a:r>
            <a:endParaRPr lang="zh-CN" altLang="en-US" sz="2000"/>
          </a:p>
        </p:txBody>
      </p:sp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87030" y="3743960"/>
            <a:ext cx="3111500" cy="3111500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879523" y="5666423"/>
            <a:ext cx="1441450" cy="51018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库</a:t>
            </a:r>
            <a:endParaRPr kumimoji="0" lang="zh-CN" altLang="en-US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2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3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85" grpId="0" animBg="1" build="allAtOnce"/>
      <p:bldP spid="105485" grpId="1" build="allAtOnce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676910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1312545" y="3146108"/>
            <a:ext cx="1728788" cy="2449513"/>
          </a:xfrm>
          <a:prstGeom prst="rect">
            <a:avLst/>
          </a:prstGeom>
          <a:solidFill>
            <a:schemeClr val="accent1"/>
          </a:solidFill>
          <a:ln w="15875" algn="ctr">
            <a:solidFill>
              <a:srgbClr val="000080"/>
            </a:solidFill>
            <a:miter lim="800000"/>
          </a:ln>
          <a:effectLst>
            <a:outerShdw dist="71842" dir="2700000" algn="ctr" rotWithShape="0">
              <a:srgbClr val="808080">
                <a:alpha val="50000"/>
              </a:srgbClr>
            </a:outerShdw>
          </a:effectLst>
        </p:spPr>
        <p:txBody>
          <a:bodyPr anchor="ctr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18" charset="0"/>
              </a:rPr>
              <a:t>应用程序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Mangal" panose="02040503050203030202" pitchFamily="18" charset="0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charset="-122"/>
              <a:cs typeface="Mangal" panose="02040503050203030202" pitchFamily="18" charset="0"/>
            </a:endParaRPr>
          </a:p>
        </p:txBody>
      </p:sp>
      <p:sp>
        <p:nvSpPr>
          <p:cNvPr id="9222" name="Line 6"/>
          <p:cNvSpPr/>
          <p:nvPr/>
        </p:nvSpPr>
        <p:spPr>
          <a:xfrm>
            <a:off x="3112770" y="3423920"/>
            <a:ext cx="4862195" cy="9525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3" name="Line 8"/>
          <p:cNvSpPr/>
          <p:nvPr/>
        </p:nvSpPr>
        <p:spPr>
          <a:xfrm>
            <a:off x="3112770" y="4225925"/>
            <a:ext cx="4871720" cy="635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4" name="Line 9"/>
          <p:cNvSpPr/>
          <p:nvPr/>
        </p:nvSpPr>
        <p:spPr>
          <a:xfrm flipV="1">
            <a:off x="3070225" y="5450840"/>
            <a:ext cx="4899660" cy="635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5" name="Line 11"/>
          <p:cNvSpPr/>
          <p:nvPr/>
        </p:nvSpPr>
        <p:spPr>
          <a:xfrm flipH="1">
            <a:off x="5416550" y="4801870"/>
            <a:ext cx="2548255" cy="635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6" name="Line 12"/>
          <p:cNvSpPr/>
          <p:nvPr/>
        </p:nvSpPr>
        <p:spPr>
          <a:xfrm flipH="1">
            <a:off x="3074670" y="4801870"/>
            <a:ext cx="685800" cy="0"/>
          </a:xfrm>
          <a:prstGeom prst="line">
            <a:avLst/>
          </a:prstGeom>
          <a:ln w="38100" cap="flat" cmpd="sng">
            <a:solidFill>
              <a:srgbClr val="FF66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227" name="Rectangle 14"/>
          <p:cNvSpPr/>
          <p:nvPr/>
        </p:nvSpPr>
        <p:spPr>
          <a:xfrm>
            <a:off x="3904933" y="5035233"/>
            <a:ext cx="1598612" cy="3429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闭数据库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8" name="Text Box 15"/>
          <p:cNvSpPr txBox="1"/>
          <p:nvPr/>
        </p:nvSpPr>
        <p:spPr>
          <a:xfrm>
            <a:off x="3184525" y="3003550"/>
            <a:ext cx="4537710" cy="35877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algn="just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用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ection .Open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建立连接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229" name="Text Box 16"/>
          <p:cNvSpPr txBox="1"/>
          <p:nvPr/>
        </p:nvSpPr>
        <p:spPr>
          <a:xfrm>
            <a:off x="3184525" y="3506470"/>
            <a:ext cx="5843905" cy="644525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用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ataAdaptor.SelectCommand 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执行命令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230" name="Text Box 17"/>
          <p:cNvSpPr txBox="1"/>
          <p:nvPr/>
        </p:nvSpPr>
        <p:spPr>
          <a:xfrm>
            <a:off x="5468620" y="4370070"/>
            <a:ext cx="2254250" cy="39878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Adaptor.Fill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31" name="Text Box 18"/>
          <p:cNvSpPr txBox="1"/>
          <p:nvPr/>
        </p:nvSpPr>
        <p:spPr>
          <a:xfrm>
            <a:off x="1457008" y="1922145"/>
            <a:ext cx="3449955" cy="47561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于</a:t>
            </a:r>
            <a:r>
              <a:rPr lang="en-US" altLang="zh-CN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elect</a:t>
            </a:r>
            <a:r>
              <a:rPr lang="zh-CN" altLang="en-US" sz="2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双向操作 </a:t>
            </a:r>
            <a:endParaRPr lang="zh-CN" altLang="en-US" sz="2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232" name="Rectangle 10"/>
          <p:cNvSpPr/>
          <p:nvPr/>
        </p:nvSpPr>
        <p:spPr>
          <a:xfrm>
            <a:off x="3689033" y="4443095"/>
            <a:ext cx="1727200" cy="503238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50000">
                <a:srgbClr val="FFFFFF"/>
              </a:gs>
              <a:gs pos="100000">
                <a:srgbClr val="FFCC99"/>
              </a:gs>
            </a:gsLst>
            <a:lin ang="5400000" scaled="1"/>
            <a:tileRect/>
          </a:gradFill>
          <a:ln w="12700" cap="flat" cmpd="sng">
            <a:solidFill>
              <a:srgbClr val="99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just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Set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9870" y="546100"/>
            <a:ext cx="625665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DO.NET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数据库的访问</a:t>
            </a:r>
            <a:endParaRPr lang="zh-CN" altLang="en-US" sz="4000"/>
          </a:p>
        </p:txBody>
      </p:sp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07350" y="2736215"/>
            <a:ext cx="3277870" cy="3277870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842375" y="4768850"/>
            <a:ext cx="1518285" cy="510441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库</a:t>
            </a:r>
            <a:endParaRPr kumimoji="0" lang="zh-CN" altLang="en-US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2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2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3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85" grpId="0" animBg="1" build="allAtOnce"/>
      <p:bldP spid="105485" grpId="1" build="allAtOnce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5830570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100"/>
            <a:ext cx="525589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marL="838200" indent="-838200"/>
            <a:r>
              <a:rPr lang="en-GB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NET </a:t>
            </a:r>
            <a:r>
              <a:rPr lang="zh-CN" altLang="en-GB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提供程序 </a:t>
            </a:r>
            <a:r>
              <a:rPr lang="en-GB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1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1640" name="Text Box 24"/>
          <p:cNvSpPr txBox="1">
            <a:spLocks noChangeArrowheads="1"/>
          </p:cNvSpPr>
          <p:nvPr/>
        </p:nvSpPr>
        <p:spPr bwMode="auto">
          <a:xfrm>
            <a:off x="1387475" y="1648460"/>
            <a:ext cx="2092325" cy="57293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zh-CN" sz="2800" b="1" kern="1200" cap="none" spc="0" normalizeH="0" baseline="0" noProof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ADO.NET</a:t>
            </a:r>
            <a:endParaRPr kumimoji="0" lang="en-US" altLang="zh-CN" sz="2800" b="1" kern="1200" cap="none" spc="0" normalizeH="0" baseline="0" noProof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111641" name="Text Box 25"/>
          <p:cNvSpPr txBox="1">
            <a:spLocks noChangeArrowheads="1"/>
          </p:cNvSpPr>
          <p:nvPr/>
        </p:nvSpPr>
        <p:spPr bwMode="auto">
          <a:xfrm>
            <a:off x="4907915" y="2085975"/>
            <a:ext cx="1847850" cy="505321"/>
          </a:xfrm>
          <a:prstGeom prst="roundRect">
            <a:avLst/>
          </a:prstGeom>
          <a:solidFill>
            <a:srgbClr val="F69230"/>
          </a:solidFill>
          <a:ln w="3175" algn="ctr">
            <a:solidFill>
              <a:schemeClr val="accent5">
                <a:lumMod val="75000"/>
              </a:schemeClr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</a:rPr>
              <a:t>DataSet</a:t>
            </a:r>
            <a:endParaRPr kumimoji="0" lang="en-US" altLang="zh-CN" sz="2400" b="1" kern="1200" cap="none" spc="0" normalizeH="0" baseline="0" noProof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Mangal" panose="02040503050203030202" pitchFamily="2"/>
            </a:endParaRPr>
          </a:p>
        </p:txBody>
      </p:sp>
      <p:sp>
        <p:nvSpPr>
          <p:cNvPr id="111642" name="Text Box 26"/>
          <p:cNvSpPr txBox="1">
            <a:spLocks noChangeArrowheads="1"/>
          </p:cNvSpPr>
          <p:nvPr/>
        </p:nvSpPr>
        <p:spPr bwMode="auto">
          <a:xfrm>
            <a:off x="6026150" y="2654935"/>
            <a:ext cx="5249545" cy="505321"/>
          </a:xfrm>
          <a:prstGeom prst="roundRect">
            <a:avLst/>
          </a:prstGeom>
          <a:solidFill>
            <a:srgbClr val="1A92A2"/>
          </a:solidFill>
          <a:ln w="3175" algn="ctr">
            <a:solidFill>
              <a:schemeClr val="accent4">
                <a:lumMod val="75000"/>
              </a:schemeClr>
            </a:solidFill>
            <a:miter lim="800000"/>
          </a:ln>
          <a:effectLst>
            <a:outerShdw dist="71842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NET Framework </a:t>
            </a:r>
            <a:r>
              <a:rPr kumimoji="0" lang="zh-CN" altLang="en-US" sz="2400" b="1" kern="1200" cap="none" spc="0" normalizeH="0" baseline="0" noProof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提供程序 </a:t>
            </a:r>
            <a:endParaRPr kumimoji="0" lang="zh-CN" altLang="en-US" sz="2400" b="1" kern="1200" cap="none" spc="0" normalizeH="0" baseline="0" noProof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cxnSp>
        <p:nvCxnSpPr>
          <p:cNvPr id="111643" name="AutoShape 27"/>
          <p:cNvCxnSpPr>
            <a:stCxn id="111640" idx="3"/>
          </p:cNvCxnSpPr>
          <p:nvPr/>
        </p:nvCxnSpPr>
        <p:spPr>
          <a:xfrm>
            <a:off x="3479800" y="1934845"/>
            <a:ext cx="1254125" cy="498475"/>
          </a:xfrm>
          <a:prstGeom prst="bentConnector3">
            <a:avLst>
              <a:gd name="adj1" fmla="val 55185"/>
            </a:avLst>
          </a:prstGeom>
          <a:ln w="34925" cap="flat" cmpd="sng">
            <a:solidFill>
              <a:srgbClr val="FF6600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111644" name="AutoShape 28"/>
          <p:cNvCxnSpPr>
            <a:stCxn id="111640" idx="2"/>
            <a:endCxn id="111646" idx="0"/>
          </p:cNvCxnSpPr>
          <p:nvPr/>
        </p:nvCxnSpPr>
        <p:spPr>
          <a:xfrm rot="5400000" flipV="1">
            <a:off x="3422015" y="1233170"/>
            <a:ext cx="1092200" cy="3068320"/>
          </a:xfrm>
          <a:prstGeom prst="bentConnector3">
            <a:avLst>
              <a:gd name="adj1" fmla="val 50000"/>
            </a:avLst>
          </a:prstGeom>
          <a:ln w="34925" cap="flat" cmpd="sng">
            <a:solidFill>
              <a:srgbClr val="FF6600"/>
            </a:solidFill>
            <a:prstDash val="solid"/>
            <a:miter/>
            <a:headEnd type="none" w="med" len="med"/>
            <a:tailEnd type="triangle" w="med" len="med"/>
          </a:ln>
        </p:spPr>
      </p:cxnSp>
      <p:sp>
        <p:nvSpPr>
          <p:cNvPr id="111645" name="Text Box 29"/>
          <p:cNvSpPr txBox="1"/>
          <p:nvPr/>
        </p:nvSpPr>
        <p:spPr>
          <a:xfrm>
            <a:off x="1197610" y="4015105"/>
            <a:ext cx="2622550" cy="2330057"/>
          </a:xfrm>
          <a:prstGeom prst="roundRect">
            <a:avLst/>
          </a:prstGeom>
          <a:solidFill>
            <a:srgbClr val="F6923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Client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LEDB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racle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DBC</a:t>
            </a: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1646" name="Text Box 30"/>
          <p:cNvSpPr txBox="1">
            <a:spLocks noChangeArrowheads="1"/>
          </p:cNvSpPr>
          <p:nvPr/>
        </p:nvSpPr>
        <p:spPr bwMode="auto">
          <a:xfrm>
            <a:off x="3769995" y="3313430"/>
            <a:ext cx="3464560" cy="505321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 w="9525">
            <a:solidFill>
              <a:srgbClr val="FF9900"/>
            </a:solidFill>
            <a:miter lim="800000"/>
          </a:ln>
          <a:effectLst>
            <a:outerShdw dist="53882" dir="2700000" algn="ctr" rotWithShape="0">
              <a:schemeClr val="bg2"/>
            </a:outerShdw>
          </a:effectLst>
        </p:spPr>
        <p:txBody>
          <a:bodyPr wrap="square">
            <a:spAutoFit/>
          </a:bodyPr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由以下各项组成的集合：</a:t>
            </a:r>
            <a:endParaRPr kumimoji="0" lang="zh-CN" altLang="en-US" sz="2400" b="1" kern="1200" cap="none" spc="0" normalizeH="0" baseline="0" noProof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1647" name="AutoShape 31"/>
          <p:cNvSpPr/>
          <p:nvPr/>
        </p:nvSpPr>
        <p:spPr>
          <a:xfrm>
            <a:off x="3984625" y="3943985"/>
            <a:ext cx="574675" cy="2492375"/>
          </a:xfrm>
          <a:prstGeom prst="leftBrace">
            <a:avLst>
              <a:gd name="adj1" fmla="val 41142"/>
              <a:gd name="adj2" fmla="val 50000"/>
            </a:avLst>
          </a:prstGeom>
          <a:noFill/>
          <a:ln w="34925" cap="flat" cmpd="sng">
            <a:solidFill>
              <a:srgbClr val="FF66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830445" y="3877310"/>
            <a:ext cx="2531110" cy="578444"/>
          </a:xfrm>
          <a:prstGeom prst="roundRect">
            <a:avLst/>
          </a:prstGeom>
          <a:solidFill>
            <a:srgbClr val="1A92A2"/>
          </a:solidFill>
        </p:spPr>
        <p:txBody>
          <a:bodyPr wrap="square" rtlCol="0" anchor="t">
            <a:spAutoFit/>
          </a:bodyPr>
          <a:p>
            <a:pPr algn="ctr"/>
            <a:r>
              <a:rPr lang="en-US" altLang="zh-CN" sz="28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  <a:sym typeface="+mn-ea"/>
              </a:rPr>
              <a:t>Connection</a:t>
            </a:r>
            <a:endParaRPr lang="zh-CN" altLang="en-US" sz="2800"/>
          </a:p>
        </p:txBody>
      </p:sp>
      <p:sp>
        <p:nvSpPr>
          <p:cNvPr id="16" name="文本框 15"/>
          <p:cNvSpPr txBox="1"/>
          <p:nvPr/>
        </p:nvSpPr>
        <p:spPr>
          <a:xfrm>
            <a:off x="4847590" y="4582160"/>
            <a:ext cx="2532380" cy="578444"/>
          </a:xfrm>
          <a:prstGeom prst="roundRect">
            <a:avLst/>
          </a:prstGeom>
          <a:solidFill>
            <a:srgbClr val="1A92A2"/>
          </a:solidFill>
        </p:spPr>
        <p:txBody>
          <a:bodyPr wrap="square" rtlCol="0" anchor="t">
            <a:spAutoFit/>
          </a:bodyPr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  <a:sym typeface="+mn-ea"/>
              </a:rPr>
              <a:t>Command</a:t>
            </a:r>
            <a:endParaRPr lang="zh-CN" altLang="en-US" sz="2800"/>
          </a:p>
        </p:txBody>
      </p:sp>
      <p:sp>
        <p:nvSpPr>
          <p:cNvPr id="17" name="文本框 16"/>
          <p:cNvSpPr txBox="1"/>
          <p:nvPr/>
        </p:nvSpPr>
        <p:spPr>
          <a:xfrm>
            <a:off x="4847590" y="5346065"/>
            <a:ext cx="2531110" cy="578486"/>
          </a:xfrm>
          <a:prstGeom prst="roundRect">
            <a:avLst/>
          </a:prstGeom>
          <a:solidFill>
            <a:srgbClr val="1A92A2"/>
          </a:solidFill>
        </p:spPr>
        <p:txBody>
          <a:bodyPr wrap="square" rtlCol="0" anchor="t">
            <a:spAutoFit/>
          </a:bodyPr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  <a:sym typeface="+mn-ea"/>
              </a:rPr>
              <a:t>DataReader</a:t>
            </a:r>
            <a:endParaRPr lang="zh-CN" altLang="en-US" sz="2800"/>
          </a:p>
        </p:txBody>
      </p:sp>
      <p:sp>
        <p:nvSpPr>
          <p:cNvPr id="18" name="文本框 17"/>
          <p:cNvSpPr txBox="1"/>
          <p:nvPr/>
        </p:nvSpPr>
        <p:spPr>
          <a:xfrm>
            <a:off x="4848225" y="6118860"/>
            <a:ext cx="2531745" cy="578444"/>
          </a:xfrm>
          <a:prstGeom prst="roundRect">
            <a:avLst/>
          </a:prstGeom>
          <a:solidFill>
            <a:srgbClr val="1A92A2"/>
          </a:solidFill>
        </p:spPr>
        <p:txBody>
          <a:bodyPr wrap="square" rtlCol="0" anchor="t">
            <a:spAutoFit/>
          </a:bodyPr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sz="2800" b="1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Mangal" panose="02040503050203030202" pitchFamily="2"/>
                <a:sym typeface="+mn-ea"/>
              </a:rPr>
              <a:t>DataAdapter</a:t>
            </a:r>
            <a:endParaRPr lang="zh-CN" altLang="en-US" sz="28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11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1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111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1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111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1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11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11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40" grpId="0" bldLvl="0" animBg="1"/>
      <p:bldP spid="111641" grpId="0" bldLvl="0" animBg="1"/>
      <p:bldP spid="111642" grpId="0" bldLvl="0" animBg="1"/>
      <p:bldP spid="111645" grpId="0" bldLvl="0" animBg="1"/>
      <p:bldP spid="111646" grpId="0" bldLvl="0" animBg="1"/>
      <p:bldP spid="111647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634301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100"/>
            <a:ext cx="578993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为什么使用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nnection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46789" name="AutoShape 5"/>
          <p:cNvSpPr>
            <a:spLocks noChangeArrowheads="1"/>
          </p:cNvSpPr>
          <p:nvPr/>
        </p:nvSpPr>
        <p:spPr bwMode="auto">
          <a:xfrm>
            <a:off x="1958340" y="1871028"/>
            <a:ext cx="1873250" cy="611188"/>
          </a:xfrm>
          <a:prstGeom prst="wedgeRoundRectCallout">
            <a:avLst>
              <a:gd name="adj1" fmla="val -49324"/>
              <a:gd name="adj2" fmla="val 169222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请求数据</a:t>
            </a:r>
            <a:endParaRPr kumimoji="0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6790" name="Text Box 6"/>
          <p:cNvSpPr txBox="1"/>
          <p:nvPr/>
        </p:nvSpPr>
        <p:spPr>
          <a:xfrm>
            <a:off x="4439920" y="3645853"/>
            <a:ext cx="2005965" cy="47561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5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endParaRPr lang="en-US" altLang="zh-CN" sz="25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Group 7"/>
          <p:cNvGrpSpPr/>
          <p:nvPr/>
        </p:nvGrpSpPr>
        <p:grpSpPr>
          <a:xfrm>
            <a:off x="3030855" y="3909695"/>
            <a:ext cx="4826000" cy="1153795"/>
            <a:chOff x="2023" y="1889"/>
            <a:chExt cx="1996" cy="477"/>
          </a:xfrm>
          <a:solidFill>
            <a:schemeClr val="accent1"/>
          </a:solidFill>
        </p:grpSpPr>
        <p:sp>
          <p:nvSpPr>
            <p:cNvPr id="26633" name="AutoShape 8"/>
            <p:cNvSpPr>
              <a:spLocks noChangeArrowheads="1"/>
            </p:cNvSpPr>
            <p:nvPr/>
          </p:nvSpPr>
          <p:spPr bwMode="auto">
            <a:xfrm rot="5400000">
              <a:off x="2782" y="1129"/>
              <a:ext cx="477" cy="1996"/>
            </a:xfrm>
            <a:prstGeom prst="upDownArrow">
              <a:avLst>
                <a:gd name="adj1" fmla="val 50000"/>
                <a:gd name="adj2" fmla="val 83690"/>
              </a:avLst>
            </a:prstGeom>
            <a:grpFill/>
            <a:ln w="9525" algn="ctr">
              <a:noFill/>
              <a:miter lim="800000"/>
            </a:ln>
            <a:effectLst>
              <a:outerShdw dist="53882" dir="2700000" algn="ctr" rotWithShape="0">
                <a:schemeClr val="bg2">
                  <a:alpha val="50000"/>
                </a:schemeClr>
              </a:outerShdw>
            </a:effectLst>
          </p:spPr>
          <p:txBody>
            <a:bodyPr anchor="ctr"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charset="-122"/>
                <a:cs typeface="+mn-cs"/>
              </a:endParaRPr>
            </a:p>
          </p:txBody>
        </p:sp>
        <p:sp>
          <p:nvSpPr>
            <p:cNvPr id="11274" name="Text Box 9"/>
            <p:cNvSpPr txBox="1"/>
            <p:nvPr/>
          </p:nvSpPr>
          <p:spPr>
            <a:xfrm>
              <a:off x="2744" y="2020"/>
              <a:ext cx="515" cy="1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p>
              <a:pPr algn="ctr"/>
              <a:r>
                <a:rPr lang="zh-CN" altLang="en-US" sz="2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桥梁</a:t>
              </a:r>
              <a:endParaRPr lang="zh-CN" altLang="en-US" sz="2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8" name="图片 17" descr="云服务器 (3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72755" y="2813050"/>
            <a:ext cx="3111500" cy="3111500"/>
          </a:xfrm>
          <a:prstGeom prst="rect">
            <a:avLst/>
          </a:prstGeom>
        </p:spPr>
      </p:pic>
      <p:sp>
        <p:nvSpPr>
          <p:cNvPr id="105485" name="Text Box 13"/>
          <p:cNvSpPr txBox="1">
            <a:spLocks noChangeArrowheads="1"/>
          </p:cNvSpPr>
          <p:nvPr/>
        </p:nvSpPr>
        <p:spPr bwMode="auto">
          <a:xfrm>
            <a:off x="8907463" y="4702493"/>
            <a:ext cx="1441450" cy="51018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数据源</a:t>
            </a:r>
            <a:endParaRPr kumimoji="0" lang="zh-CN" altLang="en-US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1030605" y="5605145"/>
            <a:ext cx="1666875" cy="51370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zh-CN" sz="2400" b="1" kern="1200" cap="none" spc="0" normalizeH="0" baseline="0" noProof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应用程序</a:t>
            </a:r>
            <a:endParaRPr kumimoji="0" lang="zh-CN" altLang="zh-CN" sz="2400" b="1" kern="1200" cap="none" spc="0" normalizeH="0" baseline="0" noProof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5" descr="2233908160838300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080" y="3101340"/>
            <a:ext cx="2193290" cy="2209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4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38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9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0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1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2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4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4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4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4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0548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700"/>
                            </p:stCondLst>
                            <p:childTnLst>
                              <p:par>
                                <p:cTn id="61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6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6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6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6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699"/>
                            </p:stCondLst>
                            <p:childTnLst>
                              <p:par>
                                <p:cTn id="68" presetID="34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>
                                      <p:cBhvr>
                                        <p:cTn id="6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7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7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7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0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9" grpId="0" bldLvl="0" animBg="1"/>
      <p:bldP spid="246790" grpId="0"/>
      <p:bldP spid="105485" grpId="0" animBg="1" build="allAtOnce"/>
      <p:bldP spid="105485" grpId="1" build="allAtOnce"/>
      <p:bldP spid="5" grpId="0" animBg="1" build="allAtOnce"/>
      <p:bldP spid="5" grpId="1" build="allAtOnce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432117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499870" y="546100"/>
            <a:ext cx="384619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4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示例</a:t>
            </a:r>
            <a:r>
              <a:rPr lang="en-US" altLang="zh-CN" sz="4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  </a:t>
            </a:r>
            <a:r>
              <a:rPr lang="zh-CN" altLang="en-US" sz="40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案例分析</a:t>
            </a:r>
            <a:endParaRPr lang="zh-CN" altLang="en-US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2292" name="Rectangle 3"/>
          <p:cNvSpPr>
            <a:spLocks noGrp="1"/>
          </p:cNvSpPr>
          <p:nvPr/>
        </p:nvSpPr>
        <p:spPr>
          <a:xfrm>
            <a:off x="1947228" y="1541145"/>
            <a:ext cx="2951162" cy="576263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代码分析</a:t>
            </a:r>
            <a:endParaRPr lang="zh-CN" altLang="en-US" sz="3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7812" name="AutoShape 4"/>
          <p:cNvSpPr/>
          <p:nvPr/>
        </p:nvSpPr>
        <p:spPr>
          <a:xfrm>
            <a:off x="1837690" y="2070100"/>
            <a:ext cx="8844915" cy="4599073"/>
          </a:xfrm>
          <a:prstGeom prst="roundRect">
            <a:avLst>
              <a:gd name="adj" fmla="val 3958"/>
            </a:avLst>
          </a:prstGeom>
          <a:solidFill>
            <a:schemeClr val="tx1">
              <a:lumMod val="85000"/>
              <a:lumOff val="15000"/>
            </a:schemeClr>
          </a:solidFill>
          <a:ln w="9525" cap="flat" cmpd="sng">
            <a:noFill/>
            <a:prstDash val="solid"/>
            <a:headEnd type="none" w="med" len="med"/>
            <a:tailEnd type="none" w="med" len="med"/>
          </a:ln>
        </p:spPr>
        <p:txBody>
          <a:bodyPr wrap="square">
            <a:spAutoFit/>
          </a:bodyPr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/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库连接字符串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ring connString =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"Data Source= . ;Initial Catalog=MySchool;User ID=sa";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/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创建 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ection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对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qlConnection connection = new SqlConnection(connString);     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/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打开数据库连接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ection.Open();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essageBox.Show("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打开数据库连接成功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");                 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/ 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闭数据库连接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onnection.Close();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essageBox.Show("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闭数据库连接成功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");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47813" name="AutoShape 5"/>
          <p:cNvSpPr>
            <a:spLocks noChangeArrowheads="1"/>
          </p:cNvSpPr>
          <p:nvPr/>
        </p:nvSpPr>
        <p:spPr bwMode="auto">
          <a:xfrm>
            <a:off x="7675880" y="338455"/>
            <a:ext cx="1795145" cy="558800"/>
          </a:xfrm>
          <a:prstGeom prst="roundRect">
            <a:avLst/>
          </a:prstGeom>
          <a:solidFill>
            <a:srgbClr val="F69230"/>
          </a:solidFill>
          <a:ln w="9525" algn="ctr">
            <a:noFill/>
            <a:miter lim="800000"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5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表示本机</a:t>
            </a:r>
            <a:endParaRPr kumimoji="0" lang="zh-CN" altLang="en-US" sz="25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4780" y="3195320"/>
            <a:ext cx="173990" cy="19304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" name="直接箭头连接符 4"/>
          <p:cNvCxnSpPr>
            <a:stCxn id="4" idx="0"/>
          </p:cNvCxnSpPr>
          <p:nvPr/>
        </p:nvCxnSpPr>
        <p:spPr>
          <a:xfrm flipV="1">
            <a:off x="4041775" y="913130"/>
            <a:ext cx="4167505" cy="228219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47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bldLvl="0" animBg="1"/>
      <p:bldP spid="247813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226060" y="6001385"/>
            <a:ext cx="1471930" cy="1190625"/>
            <a:chOff x="489" y="8957"/>
            <a:chExt cx="3289" cy="2660"/>
          </a:xfrm>
        </p:grpSpPr>
        <p:sp>
          <p:nvSpPr>
            <p:cNvPr id="30" name="等腰三角形 29"/>
            <p:cNvSpPr/>
            <p:nvPr/>
          </p:nvSpPr>
          <p:spPr>
            <a:xfrm>
              <a:off x="2660" y="9901"/>
              <a:ext cx="1119" cy="965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489" y="8957"/>
              <a:ext cx="2773" cy="2660"/>
              <a:chOff x="550" y="8932"/>
              <a:chExt cx="2773" cy="2660"/>
            </a:xfrm>
          </p:grpSpPr>
          <p:sp>
            <p:nvSpPr>
              <p:cNvPr id="23" name="等腰三角形 22"/>
              <p:cNvSpPr/>
              <p:nvPr/>
            </p:nvSpPr>
            <p:spPr>
              <a:xfrm rot="3600000">
                <a:off x="2282" y="9438"/>
                <a:ext cx="1119" cy="965"/>
              </a:xfrm>
              <a:prstGeom prst="triangle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等腰三角形 33"/>
              <p:cNvSpPr/>
              <p:nvPr/>
            </p:nvSpPr>
            <p:spPr>
              <a:xfrm rot="18000000" flipV="1">
                <a:off x="366" y="9116"/>
                <a:ext cx="2660" cy="2293"/>
              </a:xfrm>
              <a:prstGeom prst="triangl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" name="圆角矩形 1"/>
          <p:cNvSpPr/>
          <p:nvPr/>
        </p:nvSpPr>
        <p:spPr>
          <a:xfrm>
            <a:off x="1126490" y="435610"/>
            <a:ext cx="5917565" cy="928370"/>
          </a:xfrm>
          <a:prstGeom prst="roundRect">
            <a:avLst/>
          </a:prstGeom>
          <a:noFill/>
          <a:ln w="76200">
            <a:solidFill>
              <a:srgbClr val="1A92A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1A92A2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4" name="组合 43"/>
          <p:cNvGrpSpPr/>
          <p:nvPr/>
        </p:nvGrpSpPr>
        <p:grpSpPr>
          <a:xfrm>
            <a:off x="148590" y="224155"/>
            <a:ext cx="1351280" cy="1351280"/>
            <a:chOff x="8077074" y="845254"/>
            <a:chExt cx="2036802" cy="2036802"/>
          </a:xfrm>
        </p:grpSpPr>
        <p:sp>
          <p:nvSpPr>
            <p:cNvPr id="43" name="椭圆 42"/>
            <p:cNvSpPr/>
            <p:nvPr/>
          </p:nvSpPr>
          <p:spPr>
            <a:xfrm>
              <a:off x="8077074" y="845254"/>
              <a:ext cx="2036802" cy="2036802"/>
            </a:xfrm>
            <a:prstGeom prst="ellipse">
              <a:avLst/>
            </a:prstGeom>
            <a:solidFill>
              <a:srgbClr val="1A92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Freeform 126"/>
            <p:cNvSpPr>
              <a:spLocks noChangeAspect="1" noEditPoints="1"/>
            </p:cNvSpPr>
            <p:nvPr/>
          </p:nvSpPr>
          <p:spPr bwMode="auto">
            <a:xfrm>
              <a:off x="8639337" y="1292886"/>
              <a:ext cx="912277" cy="1141539"/>
            </a:xfrm>
            <a:custGeom>
              <a:avLst/>
              <a:gdLst>
                <a:gd name="T0" fmla="*/ 48 w 81"/>
                <a:gd name="T1" fmla="*/ 27 h 101"/>
                <a:gd name="T2" fmla="*/ 4 w 81"/>
                <a:gd name="T3" fmla="*/ 48 h 101"/>
                <a:gd name="T4" fmla="*/ 0 w 81"/>
                <a:gd name="T5" fmla="*/ 31 h 101"/>
                <a:gd name="T6" fmla="*/ 58 w 81"/>
                <a:gd name="T7" fmla="*/ 90 h 101"/>
                <a:gd name="T8" fmla="*/ 81 w 81"/>
                <a:gd name="T9" fmla="*/ 98 h 101"/>
                <a:gd name="T10" fmla="*/ 58 w 81"/>
                <a:gd name="T11" fmla="*/ 90 h 101"/>
                <a:gd name="T12" fmla="*/ 53 w 81"/>
                <a:gd name="T13" fmla="*/ 101 h 101"/>
                <a:gd name="T14" fmla="*/ 29 w 81"/>
                <a:gd name="T15" fmla="*/ 98 h 101"/>
                <a:gd name="T16" fmla="*/ 0 w 81"/>
                <a:gd name="T17" fmla="*/ 90 h 101"/>
                <a:gd name="T18" fmla="*/ 29 w 81"/>
                <a:gd name="T19" fmla="*/ 87 h 101"/>
                <a:gd name="T20" fmla="*/ 38 w 81"/>
                <a:gd name="T21" fmla="*/ 76 h 101"/>
                <a:gd name="T22" fmla="*/ 0 w 81"/>
                <a:gd name="T23" fmla="*/ 72 h 101"/>
                <a:gd name="T24" fmla="*/ 4 w 81"/>
                <a:gd name="T25" fmla="*/ 54 h 101"/>
                <a:gd name="T26" fmla="*/ 48 w 81"/>
                <a:gd name="T27" fmla="*/ 76 h 101"/>
                <a:gd name="T28" fmla="*/ 44 w 81"/>
                <a:gd name="T29" fmla="*/ 87 h 101"/>
                <a:gd name="T30" fmla="*/ 53 w 81"/>
                <a:gd name="T31" fmla="*/ 90 h 101"/>
                <a:gd name="T32" fmla="*/ 4 w 81"/>
                <a:gd name="T33" fmla="*/ 0 h 101"/>
                <a:gd name="T34" fmla="*/ 48 w 81"/>
                <a:gd name="T35" fmla="*/ 21 h 101"/>
                <a:gd name="T36" fmla="*/ 0 w 81"/>
                <a:gd name="T37" fmla="*/ 17 h 101"/>
                <a:gd name="T38" fmla="*/ 4 w 81"/>
                <a:gd name="T39" fmla="*/ 0 h 101"/>
                <a:gd name="T40" fmla="*/ 53 w 81"/>
                <a:gd name="T41" fmla="*/ 76 h 101"/>
                <a:gd name="T42" fmla="*/ 81 w 81"/>
                <a:gd name="T43" fmla="*/ 72 h 101"/>
                <a:gd name="T44" fmla="*/ 77 w 81"/>
                <a:gd name="T45" fmla="*/ 54 h 101"/>
                <a:gd name="T46" fmla="*/ 59 w 81"/>
                <a:gd name="T47" fmla="*/ 8 h 101"/>
                <a:gd name="T48" fmla="*/ 69 w 81"/>
                <a:gd name="T49" fmla="*/ 13 h 101"/>
                <a:gd name="T50" fmla="*/ 59 w 81"/>
                <a:gd name="T51" fmla="*/ 8 h 101"/>
                <a:gd name="T52" fmla="*/ 69 w 81"/>
                <a:gd name="T53" fmla="*/ 63 h 101"/>
                <a:gd name="T54" fmla="*/ 59 w 81"/>
                <a:gd name="T55" fmla="*/ 67 h 101"/>
                <a:gd name="T56" fmla="*/ 59 w 81"/>
                <a:gd name="T57" fmla="*/ 35 h 101"/>
                <a:gd name="T58" fmla="*/ 69 w 81"/>
                <a:gd name="T59" fmla="*/ 40 h 101"/>
                <a:gd name="T60" fmla="*/ 59 w 81"/>
                <a:gd name="T61" fmla="*/ 35 h 101"/>
                <a:gd name="T62" fmla="*/ 53 w 81"/>
                <a:gd name="T63" fmla="*/ 21 h 101"/>
                <a:gd name="T64" fmla="*/ 81 w 81"/>
                <a:gd name="T65" fmla="*/ 17 h 101"/>
                <a:gd name="T66" fmla="*/ 77 w 81"/>
                <a:gd name="T67" fmla="*/ 0 h 101"/>
                <a:gd name="T68" fmla="*/ 53 w 81"/>
                <a:gd name="T69" fmla="*/ 27 h 101"/>
                <a:gd name="T70" fmla="*/ 77 w 81"/>
                <a:gd name="T71" fmla="*/ 48 h 101"/>
                <a:gd name="T72" fmla="*/ 81 w 81"/>
                <a:gd name="T73" fmla="*/ 31 h 101"/>
                <a:gd name="T74" fmla="*/ 53 w 81"/>
                <a:gd name="T75" fmla="*/ 27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1" h="101">
                  <a:moveTo>
                    <a:pt x="4" y="27"/>
                  </a:moveTo>
                  <a:cubicBezTo>
                    <a:pt x="48" y="27"/>
                    <a:pt x="48" y="27"/>
                    <a:pt x="48" y="27"/>
                  </a:cubicBezTo>
                  <a:cubicBezTo>
                    <a:pt x="48" y="48"/>
                    <a:pt x="48" y="48"/>
                    <a:pt x="48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2" y="48"/>
                    <a:pt x="0" y="46"/>
                    <a:pt x="0" y="44"/>
                  </a:cubicBezTo>
                  <a:cubicBezTo>
                    <a:pt x="0" y="31"/>
                    <a:pt x="0" y="31"/>
                    <a:pt x="0" y="31"/>
                  </a:cubicBezTo>
                  <a:cubicBezTo>
                    <a:pt x="0" y="29"/>
                    <a:pt x="2" y="27"/>
                    <a:pt x="4" y="27"/>
                  </a:cubicBezTo>
                  <a:close/>
                  <a:moveTo>
                    <a:pt x="58" y="90"/>
                  </a:moveTo>
                  <a:cubicBezTo>
                    <a:pt x="81" y="90"/>
                    <a:pt x="81" y="90"/>
                    <a:pt x="81" y="90"/>
                  </a:cubicBezTo>
                  <a:cubicBezTo>
                    <a:pt x="81" y="98"/>
                    <a:pt x="81" y="98"/>
                    <a:pt x="81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8" y="90"/>
                    <a:pt x="58" y="90"/>
                    <a:pt x="58" y="90"/>
                  </a:cubicBezTo>
                  <a:close/>
                  <a:moveTo>
                    <a:pt x="53" y="98"/>
                  </a:moveTo>
                  <a:cubicBezTo>
                    <a:pt x="53" y="101"/>
                    <a:pt x="53" y="101"/>
                    <a:pt x="53" y="101"/>
                  </a:cubicBezTo>
                  <a:cubicBezTo>
                    <a:pt x="29" y="101"/>
                    <a:pt x="29" y="101"/>
                    <a:pt x="29" y="101"/>
                  </a:cubicBezTo>
                  <a:cubicBezTo>
                    <a:pt x="29" y="98"/>
                    <a:pt x="29" y="98"/>
                    <a:pt x="29" y="98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29" y="90"/>
                    <a:pt x="29" y="90"/>
                    <a:pt x="29" y="90"/>
                  </a:cubicBezTo>
                  <a:cubicBezTo>
                    <a:pt x="29" y="87"/>
                    <a:pt x="29" y="87"/>
                    <a:pt x="29" y="87"/>
                  </a:cubicBezTo>
                  <a:cubicBezTo>
                    <a:pt x="38" y="87"/>
                    <a:pt x="38" y="87"/>
                    <a:pt x="38" y="87"/>
                  </a:cubicBezTo>
                  <a:cubicBezTo>
                    <a:pt x="38" y="76"/>
                    <a:pt x="38" y="76"/>
                    <a:pt x="38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2" y="76"/>
                    <a:pt x="0" y="74"/>
                    <a:pt x="0" y="72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6"/>
                    <a:pt x="2" y="54"/>
                    <a:pt x="4" y="54"/>
                  </a:cubicBezTo>
                  <a:cubicBezTo>
                    <a:pt x="48" y="54"/>
                    <a:pt x="48" y="54"/>
                    <a:pt x="48" y="5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87"/>
                    <a:pt x="44" y="87"/>
                    <a:pt x="44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53" y="98"/>
                    <a:pt x="53" y="98"/>
                    <a:pt x="53" y="98"/>
                  </a:cubicBezTo>
                  <a:close/>
                  <a:moveTo>
                    <a:pt x="4" y="0"/>
                  </a:moveTo>
                  <a:cubicBezTo>
                    <a:pt x="48" y="0"/>
                    <a:pt x="48" y="0"/>
                    <a:pt x="48" y="0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2" y="21"/>
                    <a:pt x="0" y="19"/>
                    <a:pt x="0" y="17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lose/>
                  <a:moveTo>
                    <a:pt x="53" y="54"/>
                  </a:moveTo>
                  <a:cubicBezTo>
                    <a:pt x="53" y="76"/>
                    <a:pt x="53" y="76"/>
                    <a:pt x="53" y="76"/>
                  </a:cubicBezTo>
                  <a:cubicBezTo>
                    <a:pt x="77" y="76"/>
                    <a:pt x="77" y="76"/>
                    <a:pt x="77" y="76"/>
                  </a:cubicBezTo>
                  <a:cubicBezTo>
                    <a:pt x="79" y="76"/>
                    <a:pt x="81" y="74"/>
                    <a:pt x="81" y="72"/>
                  </a:cubicBezTo>
                  <a:cubicBezTo>
                    <a:pt x="81" y="58"/>
                    <a:pt x="81" y="58"/>
                    <a:pt x="81" y="58"/>
                  </a:cubicBezTo>
                  <a:cubicBezTo>
                    <a:pt x="81" y="56"/>
                    <a:pt x="79" y="54"/>
                    <a:pt x="77" y="54"/>
                  </a:cubicBezTo>
                  <a:cubicBezTo>
                    <a:pt x="53" y="54"/>
                    <a:pt x="53" y="54"/>
                    <a:pt x="53" y="54"/>
                  </a:cubicBezTo>
                  <a:close/>
                  <a:moveTo>
                    <a:pt x="59" y="8"/>
                  </a:moveTo>
                  <a:cubicBezTo>
                    <a:pt x="69" y="8"/>
                    <a:pt x="69" y="8"/>
                    <a:pt x="69" y="8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8"/>
                    <a:pt x="59" y="8"/>
                    <a:pt x="59" y="8"/>
                  </a:cubicBezTo>
                  <a:close/>
                  <a:moveTo>
                    <a:pt x="59" y="63"/>
                  </a:moveTo>
                  <a:cubicBezTo>
                    <a:pt x="69" y="63"/>
                    <a:pt x="69" y="63"/>
                    <a:pt x="69" y="63"/>
                  </a:cubicBezTo>
                  <a:cubicBezTo>
                    <a:pt x="69" y="67"/>
                    <a:pt x="69" y="67"/>
                    <a:pt x="69" y="67"/>
                  </a:cubicBezTo>
                  <a:cubicBezTo>
                    <a:pt x="59" y="67"/>
                    <a:pt x="59" y="67"/>
                    <a:pt x="59" y="67"/>
                  </a:cubicBezTo>
                  <a:cubicBezTo>
                    <a:pt x="59" y="63"/>
                    <a:pt x="59" y="63"/>
                    <a:pt x="59" y="63"/>
                  </a:cubicBezTo>
                  <a:close/>
                  <a:moveTo>
                    <a:pt x="59" y="35"/>
                  </a:moveTo>
                  <a:cubicBezTo>
                    <a:pt x="69" y="35"/>
                    <a:pt x="69" y="35"/>
                    <a:pt x="69" y="35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59" y="40"/>
                    <a:pt x="59" y="40"/>
                    <a:pt x="59" y="40"/>
                  </a:cubicBezTo>
                  <a:cubicBezTo>
                    <a:pt x="59" y="35"/>
                    <a:pt x="59" y="35"/>
                    <a:pt x="59" y="35"/>
                  </a:cubicBezTo>
                  <a:close/>
                  <a:moveTo>
                    <a:pt x="53" y="0"/>
                  </a:moveTo>
                  <a:cubicBezTo>
                    <a:pt x="53" y="21"/>
                    <a:pt x="53" y="21"/>
                    <a:pt x="53" y="21"/>
                  </a:cubicBezTo>
                  <a:cubicBezTo>
                    <a:pt x="77" y="21"/>
                    <a:pt x="77" y="21"/>
                    <a:pt x="77" y="21"/>
                  </a:cubicBezTo>
                  <a:cubicBezTo>
                    <a:pt x="79" y="21"/>
                    <a:pt x="81" y="19"/>
                    <a:pt x="81" y="17"/>
                  </a:cubicBezTo>
                  <a:cubicBezTo>
                    <a:pt x="81" y="4"/>
                    <a:pt x="81" y="4"/>
                    <a:pt x="81" y="4"/>
                  </a:cubicBezTo>
                  <a:cubicBezTo>
                    <a:pt x="81" y="2"/>
                    <a:pt x="79" y="0"/>
                    <a:pt x="77" y="0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53" y="27"/>
                  </a:moveTo>
                  <a:cubicBezTo>
                    <a:pt x="53" y="48"/>
                    <a:pt x="53" y="48"/>
                    <a:pt x="53" y="48"/>
                  </a:cubicBezTo>
                  <a:cubicBezTo>
                    <a:pt x="77" y="48"/>
                    <a:pt x="77" y="48"/>
                    <a:pt x="77" y="48"/>
                  </a:cubicBezTo>
                  <a:cubicBezTo>
                    <a:pt x="79" y="48"/>
                    <a:pt x="81" y="46"/>
                    <a:pt x="81" y="44"/>
                  </a:cubicBezTo>
                  <a:cubicBezTo>
                    <a:pt x="81" y="31"/>
                    <a:pt x="81" y="31"/>
                    <a:pt x="81" y="31"/>
                  </a:cubicBezTo>
                  <a:cubicBezTo>
                    <a:pt x="81" y="29"/>
                    <a:pt x="79" y="27"/>
                    <a:pt x="77" y="27"/>
                  </a:cubicBezTo>
                  <a:lnTo>
                    <a:pt x="53" y="27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098530" y="5924550"/>
            <a:ext cx="1080135" cy="934720"/>
            <a:chOff x="16108" y="8164"/>
            <a:chExt cx="3094" cy="2676"/>
          </a:xfrm>
        </p:grpSpPr>
        <p:sp>
          <p:nvSpPr>
            <p:cNvPr id="24" name="等腰三角形 23"/>
            <p:cNvSpPr/>
            <p:nvPr/>
          </p:nvSpPr>
          <p:spPr>
            <a:xfrm>
              <a:off x="17832" y="9743"/>
              <a:ext cx="1263" cy="1089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6108" y="8164"/>
              <a:ext cx="3094" cy="2676"/>
              <a:chOff x="16108" y="8164"/>
              <a:chExt cx="3094" cy="2676"/>
            </a:xfrm>
          </p:grpSpPr>
          <p:sp>
            <p:nvSpPr>
              <p:cNvPr id="37" name="等腰三角形 36"/>
              <p:cNvSpPr/>
              <p:nvPr/>
            </p:nvSpPr>
            <p:spPr>
              <a:xfrm flipV="1">
                <a:off x="16108" y="8164"/>
                <a:ext cx="3095" cy="2668"/>
              </a:xfrm>
              <a:prstGeom prst="triangle">
                <a:avLst/>
              </a:prstGeom>
              <a:solidFill>
                <a:srgbClr val="F6923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等腰三角形 35"/>
              <p:cNvSpPr/>
              <p:nvPr/>
            </p:nvSpPr>
            <p:spPr>
              <a:xfrm>
                <a:off x="16354" y="9876"/>
                <a:ext cx="1119" cy="965"/>
              </a:xfrm>
              <a:prstGeom prst="triangl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1563370" y="546100"/>
            <a:ext cx="5281930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nnection </a:t>
            </a:r>
            <a:r>
              <a:rPr lang="zh-CN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主要成员</a:t>
            </a:r>
            <a:endParaRPr lang="zh-CN" altLang="en-US" sz="40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49859" name="AutoShape 3"/>
          <p:cNvSpPr>
            <a:spLocks noChangeArrowheads="1"/>
          </p:cNvSpPr>
          <p:nvPr/>
        </p:nvSpPr>
        <p:spPr bwMode="auto">
          <a:xfrm>
            <a:off x="2207260" y="5732780"/>
            <a:ext cx="3437255" cy="708660"/>
          </a:xfrm>
          <a:prstGeom prst="roundRect">
            <a:avLst>
              <a:gd name="adj" fmla="val 16667"/>
            </a:avLst>
          </a:prstGeom>
          <a:solidFill>
            <a:srgbClr val="F69230"/>
          </a:solidFill>
          <a:ln w="9525" algn="ctr">
            <a:noFill/>
            <a:round/>
          </a:ln>
          <a:effectLst>
            <a:outerShdw dist="53882" dir="2700000" algn="ctr" rotWithShape="0">
              <a:schemeClr val="bg2">
                <a:alpha val="50000"/>
              </a:schemeClr>
            </a:outerShdw>
          </a:effectLst>
        </p:spPr>
        <p:txBody>
          <a:bodyPr anchor="ctr" anchorCtr="1"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必须显式关闭连接</a:t>
            </a:r>
            <a:endParaRPr kumimoji="0" lang="zh-CN" altLang="en-US" sz="3000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49860" name="Group 4"/>
          <p:cNvGraphicFramePr>
            <a:graphicFrameLocks noGrp="1"/>
          </p:cNvGraphicFramePr>
          <p:nvPr/>
        </p:nvGraphicFramePr>
        <p:xfrm>
          <a:off x="1981200" y="1913573"/>
          <a:ext cx="8229600" cy="3373439"/>
        </p:xfrm>
        <a:graphic>
          <a:graphicData uri="http://schemas.openxmlformats.org/drawingml/2006/table">
            <a:tbl>
              <a:tblPr/>
              <a:tblGrid>
                <a:gridCol w="3929063"/>
                <a:gridCol w="4300537"/>
              </a:tblGrid>
              <a:tr h="56515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A92A2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A92A2"/>
                    </a:solidFill>
                  </a:tcPr>
                </a:tc>
              </a:tr>
              <a:tr h="79216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nnectionString 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连接字符串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A92A2"/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说明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A92A2"/>
                    </a:solidFill>
                  </a:tcPr>
                </a:tc>
              </a:tr>
              <a:tr h="72072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pen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打开数据库连接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138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ose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闭数据库连接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9880" name="Line 24"/>
          <p:cNvSpPr/>
          <p:nvPr/>
        </p:nvSpPr>
        <p:spPr>
          <a:xfrm>
            <a:off x="3925888" y="5071110"/>
            <a:ext cx="0" cy="647700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 advClick="0" advTm="0">
        <p:dissolve/>
      </p:transition>
    </mc:Choice>
    <mc:Fallback>
      <p:transition spd="slow" advClick="0" advTm="0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600" decel="100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" accel="1000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4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49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59" grpId="0" bldLvl="0" animBg="1"/>
    </p:bldLst>
  </p:timing>
</p:sld>
</file>

<file path=ppt/theme/theme1.xml><?xml version="1.0" encoding="utf-8"?>
<a:theme xmlns:a="http://schemas.openxmlformats.org/drawingml/2006/main" name="Office 主题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04</Words>
  <Application>WPS 演示</Application>
  <PresentationFormat>自定义</PresentationFormat>
  <Paragraphs>512</Paragraphs>
  <Slides>36</Slides>
  <Notes>37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49" baseType="lpstr">
      <vt:lpstr>Arial</vt:lpstr>
      <vt:lpstr>宋体</vt:lpstr>
      <vt:lpstr>Wingdings</vt:lpstr>
      <vt:lpstr>微软雅黑</vt:lpstr>
      <vt:lpstr>Arial Unicode MS</vt:lpstr>
      <vt:lpstr>Calibri</vt:lpstr>
      <vt:lpstr>Mangal</vt:lpstr>
      <vt:lpstr>黑体</vt:lpstr>
      <vt:lpstr>Mangal</vt:lpstr>
      <vt:lpstr>Verdana</vt:lpstr>
      <vt:lpstr>Office 主题</vt:lpstr>
      <vt:lpstr>Visio.Drawing.11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大侠素材铺</Company>
  <LinksUpToDate>false</LinksUpToDate>
  <SharedDoc>false</SharedDoc>
  <HyperlinksChanged>false</HyperlinksChanged>
  <AppVersion>14.0000</AppVersion>
  <Manager>大侠素材铺</Manager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侠素材铺</dc:title>
  <dc:creator>大侠素材铺</dc:creator>
  <cp:keywords>https:/dxpu.taobao.com</cp:keywords>
  <dc:description>https://dxpu.taobao.com/</dc:description>
  <dc:subject>大侠素材铺</dc:subject>
  <cp:category>https://dxpu.taobao.com/</cp:category>
  <cp:lastModifiedBy>Administrator</cp:lastModifiedBy>
  <cp:revision>509</cp:revision>
  <dcterms:created xsi:type="dcterms:W3CDTF">2014-06-18T03:33:00Z</dcterms:created>
  <dcterms:modified xsi:type="dcterms:W3CDTF">2018-10-13T05:24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66</vt:lpwstr>
  </property>
</Properties>
</file>